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6"/>
  </p:notesMasterIdLst>
  <p:handoutMasterIdLst>
    <p:handoutMasterId r:id="rId17"/>
  </p:handoutMasterIdLst>
  <p:sldIdLst>
    <p:sldId id="288" r:id="rId2"/>
    <p:sldId id="402" r:id="rId3"/>
    <p:sldId id="475" r:id="rId4"/>
    <p:sldId id="484" r:id="rId5"/>
    <p:sldId id="469" r:id="rId6"/>
    <p:sldId id="478" r:id="rId7"/>
    <p:sldId id="476" r:id="rId8"/>
    <p:sldId id="477" r:id="rId9"/>
    <p:sldId id="479" r:id="rId10"/>
    <p:sldId id="480" r:id="rId11"/>
    <p:sldId id="481" r:id="rId12"/>
    <p:sldId id="482" r:id="rId13"/>
    <p:sldId id="483" r:id="rId14"/>
    <p:sldId id="485" r:id="rId15"/>
  </p:sldIdLst>
  <p:sldSz cx="9144000" cy="6858000" type="screen4x3"/>
  <p:notesSz cx="7150100" cy="9448800"/>
  <p:defaultTextStyle>
    <a:defPPr>
      <a:defRPr lang="en-US"/>
    </a:defPPr>
    <a:lvl1pPr algn="ctr" rtl="0" eaLnBrk="0" fontAlgn="base" hangingPunct="0">
      <a:spcBef>
        <a:spcPct val="0"/>
      </a:spcBef>
      <a:spcAft>
        <a:spcPct val="0"/>
      </a:spcAft>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1pPr>
    <a:lvl2pPr marL="457200" algn="ctr" rtl="0" eaLnBrk="0" fontAlgn="base" hangingPunct="0">
      <a:spcBef>
        <a:spcPct val="0"/>
      </a:spcBef>
      <a:spcAft>
        <a:spcPct val="0"/>
      </a:spcAft>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2pPr>
    <a:lvl3pPr marL="914400" algn="ctr" rtl="0" eaLnBrk="0" fontAlgn="base" hangingPunct="0">
      <a:spcBef>
        <a:spcPct val="0"/>
      </a:spcBef>
      <a:spcAft>
        <a:spcPct val="0"/>
      </a:spcAft>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3pPr>
    <a:lvl4pPr marL="1371600" algn="ctr" rtl="0" eaLnBrk="0" fontAlgn="base" hangingPunct="0">
      <a:spcBef>
        <a:spcPct val="0"/>
      </a:spcBef>
      <a:spcAft>
        <a:spcPct val="0"/>
      </a:spcAft>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4pPr>
    <a:lvl5pPr marL="1828800" algn="ctr" rtl="0" eaLnBrk="0" fontAlgn="base" hangingPunct="0">
      <a:spcBef>
        <a:spcPct val="0"/>
      </a:spcBef>
      <a:spcAft>
        <a:spcPct val="0"/>
      </a:spcAft>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5pPr>
    <a:lvl6pPr marL="2286000" algn="l" defTabSz="914400" rtl="0" eaLnBrk="1" latinLnBrk="0" hangingPunct="1">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6pPr>
    <a:lvl7pPr marL="2743200" algn="l" defTabSz="914400" rtl="0" eaLnBrk="1" latinLnBrk="0" hangingPunct="1">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7pPr>
    <a:lvl8pPr marL="3200400" algn="l" defTabSz="914400" rtl="0" eaLnBrk="1" latinLnBrk="0" hangingPunct="1">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8pPr>
    <a:lvl9pPr marL="3657600" algn="l" defTabSz="914400" rtl="0" eaLnBrk="1" latinLnBrk="0" hangingPunct="1">
      <a:defRPr b="1" kern="1200">
        <a:solidFill>
          <a:srgbClr val="FFFFCC"/>
        </a:solidFill>
        <a:effectLst>
          <a:outerShdw blurRad="38100" dist="38100" dir="2700000" algn="tl">
            <a:srgbClr val="000000">
              <a:alpha val="43137"/>
            </a:srgbClr>
          </a:outerShdw>
        </a:effectLst>
        <a:latin typeface="Verdana"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ogross" initials="" lastIdx="15" clrIdx="0"/>
  <p:cmAuthor id="1" name="gwelch" initials="" lastIdx="2" clrIdx="1"/>
  <p:cmAuthor id="2" name="Dror Caspi" initials="DC" lastIdx="3" clrIdx="2"/>
  <p:cmAuthor id="3" name="Boaz Tamir" initials="BT"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6600"/>
    <a:srgbClr val="FFFFFF"/>
    <a:srgbClr val="AA014C"/>
    <a:srgbClr val="5FAFFF"/>
    <a:srgbClr val="67B3FF"/>
    <a:srgbClr val="99CCFF"/>
    <a:srgbClr val="F5E647"/>
    <a:srgbClr val="FF6DA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01" autoAdjust="0"/>
    <p:restoredTop sz="99873" autoAdjust="0"/>
  </p:normalViewPr>
  <p:slideViewPr>
    <p:cSldViewPr>
      <p:cViewPr varScale="1">
        <p:scale>
          <a:sx n="110" d="100"/>
          <a:sy n="110" d="100"/>
        </p:scale>
        <p:origin x="-78" y="-186"/>
      </p:cViewPr>
      <p:guideLst>
        <p:guide orient="horz" pos="2160"/>
        <p:guide pos="2880"/>
      </p:guideLst>
    </p:cSldViewPr>
  </p:slideViewPr>
  <p:outlineViewPr>
    <p:cViewPr>
      <p:scale>
        <a:sx n="33" d="100"/>
        <a:sy n="33" d="100"/>
      </p:scale>
      <p:origin x="0" y="11774"/>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5" d="100"/>
          <a:sy n="55" d="100"/>
        </p:scale>
        <p:origin x="-1632" y="-96"/>
      </p:cViewPr>
      <p:guideLst>
        <p:guide orient="horz" pos="2976"/>
        <p:guide pos="225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E6577F-2F0E-42A1-A8B3-642CEF5553B1}"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5B1C4CAC-2E7F-4DAD-B9F4-28EAC4D2D81F}">
      <dgm:prSet custT="1"/>
      <dgm:spPr/>
      <dgm:t>
        <a:bodyPr/>
        <a:lstStyle/>
        <a:p>
          <a:pPr rtl="0"/>
          <a:r>
            <a:rPr lang="en-US" sz="1800" dirty="0" smtClean="0"/>
            <a:t>One Device process per physical device</a:t>
          </a:r>
          <a:endParaRPr lang="en-US" sz="1800" dirty="0"/>
        </a:p>
      </dgm:t>
    </dgm:pt>
    <dgm:pt modelId="{8AD55236-32B5-4066-8500-4BF72633BE63}" type="parTrans" cxnId="{1B0AA03B-C883-470C-9E75-C114BA43B706}">
      <dgm:prSet/>
      <dgm:spPr/>
      <dgm:t>
        <a:bodyPr/>
        <a:lstStyle/>
        <a:p>
          <a:endParaRPr lang="en-US"/>
        </a:p>
      </dgm:t>
    </dgm:pt>
    <dgm:pt modelId="{BA3C04FC-BD18-4FDC-8893-0752096DA8B4}" type="sibTrans" cxnId="{1B0AA03B-C883-470C-9E75-C114BA43B706}">
      <dgm:prSet/>
      <dgm:spPr/>
      <dgm:t>
        <a:bodyPr/>
        <a:lstStyle/>
        <a:p>
          <a:endParaRPr lang="en-US"/>
        </a:p>
      </dgm:t>
    </dgm:pt>
    <dgm:pt modelId="{9035C343-EAF0-4ED3-BAAA-75EDC45A0F33}">
      <dgm:prSet custT="1"/>
      <dgm:spPr/>
      <dgm:t>
        <a:bodyPr/>
        <a:lstStyle/>
        <a:p>
          <a:pPr rtl="0"/>
          <a:r>
            <a:rPr lang="en-US" sz="1600" smtClean="0"/>
            <a:t>Created as part of OpenCL Context creation</a:t>
          </a:r>
          <a:endParaRPr lang="en-US" sz="1600"/>
        </a:p>
      </dgm:t>
    </dgm:pt>
    <dgm:pt modelId="{76600C65-8DC8-4B7E-BFEA-ADE224215BDE}" type="parTrans" cxnId="{A3E82683-0169-4B9C-B505-27B0B603CBA7}">
      <dgm:prSet/>
      <dgm:spPr/>
      <dgm:t>
        <a:bodyPr/>
        <a:lstStyle/>
        <a:p>
          <a:endParaRPr lang="en-US"/>
        </a:p>
      </dgm:t>
    </dgm:pt>
    <dgm:pt modelId="{FBC0E840-ECD2-45E5-A187-5F3D341C8E7D}" type="sibTrans" cxnId="{A3E82683-0169-4B9C-B505-27B0B603CBA7}">
      <dgm:prSet/>
      <dgm:spPr/>
      <dgm:t>
        <a:bodyPr/>
        <a:lstStyle/>
        <a:p>
          <a:endParaRPr lang="en-US"/>
        </a:p>
      </dgm:t>
    </dgm:pt>
    <dgm:pt modelId="{645C2147-D9DF-426D-9B9E-9A3E88FF3842}">
      <dgm:prSet custT="1"/>
      <dgm:spPr/>
      <dgm:t>
        <a:bodyPr/>
        <a:lstStyle/>
        <a:p>
          <a:pPr rtl="0"/>
          <a:r>
            <a:rPr lang="en-US" sz="1800" dirty="0" smtClean="0"/>
            <a:t>Do not </a:t>
          </a:r>
          <a:r>
            <a:rPr lang="en-US" sz="1800" dirty="0" err="1" smtClean="0"/>
            <a:t>preallocate</a:t>
          </a:r>
          <a:r>
            <a:rPr lang="en-US" sz="1800" dirty="0" smtClean="0"/>
            <a:t> buffers memory – use on-demand buffer memory allocation</a:t>
          </a:r>
          <a:endParaRPr lang="en-US" sz="1800" dirty="0"/>
        </a:p>
      </dgm:t>
    </dgm:pt>
    <dgm:pt modelId="{ED770339-7CAC-46A7-8E92-CB10735A4163}" type="parTrans" cxnId="{0A5E2E3A-1D63-4122-8A00-5ABB44E1300C}">
      <dgm:prSet/>
      <dgm:spPr/>
      <dgm:t>
        <a:bodyPr/>
        <a:lstStyle/>
        <a:p>
          <a:endParaRPr lang="en-US"/>
        </a:p>
      </dgm:t>
    </dgm:pt>
    <dgm:pt modelId="{1B4AED84-18B5-4348-94B2-F6EF879BEE4E}" type="sibTrans" cxnId="{0A5E2E3A-1D63-4122-8A00-5ABB44E1300C}">
      <dgm:prSet/>
      <dgm:spPr/>
      <dgm:t>
        <a:bodyPr/>
        <a:lstStyle/>
        <a:p>
          <a:endParaRPr lang="en-US"/>
        </a:p>
      </dgm:t>
    </dgm:pt>
    <dgm:pt modelId="{FF7C26BD-6F3D-490A-A545-505E6F77B79D}">
      <dgm:prSet custT="1"/>
      <dgm:spPr/>
      <dgm:t>
        <a:bodyPr/>
        <a:lstStyle/>
        <a:p>
          <a:pPr rtl="0"/>
          <a:r>
            <a:rPr lang="en-US" sz="1600" dirty="0" smtClean="0"/>
            <a:t>Pros: </a:t>
          </a:r>
          <a:endParaRPr lang="en-US" sz="1600" dirty="0"/>
        </a:p>
      </dgm:t>
    </dgm:pt>
    <dgm:pt modelId="{C7DDC468-2299-40F2-94F9-42ACFB819AE3}" type="parTrans" cxnId="{1801BD03-5993-4691-AEB2-670114D50408}">
      <dgm:prSet/>
      <dgm:spPr/>
      <dgm:t>
        <a:bodyPr/>
        <a:lstStyle/>
        <a:p>
          <a:endParaRPr lang="en-US"/>
        </a:p>
      </dgm:t>
    </dgm:pt>
    <dgm:pt modelId="{3D3A5D58-F110-4EAC-BD8B-9554B58A7838}" type="sibTrans" cxnId="{1801BD03-5993-4691-AEB2-670114D50408}">
      <dgm:prSet/>
      <dgm:spPr/>
      <dgm:t>
        <a:bodyPr/>
        <a:lstStyle/>
        <a:p>
          <a:endParaRPr lang="en-US"/>
        </a:p>
      </dgm:t>
    </dgm:pt>
    <dgm:pt modelId="{08592C13-2DCE-4F33-AAD6-172D6455126F}">
      <dgm:prSet custT="1"/>
      <dgm:spPr/>
      <dgm:t>
        <a:bodyPr/>
        <a:lstStyle/>
        <a:p>
          <a:pPr rtl="0"/>
          <a:r>
            <a:rPr lang="en-US" sz="1600" dirty="0" smtClean="0"/>
            <a:t>Allow physical device sharing between different OpenCL processes and users</a:t>
          </a:r>
          <a:endParaRPr lang="en-US" sz="1600" dirty="0"/>
        </a:p>
      </dgm:t>
    </dgm:pt>
    <dgm:pt modelId="{3AA444CB-6592-46AA-B16A-0CB765160F76}" type="parTrans" cxnId="{FBDBDAC5-866E-4595-A4EE-3278158F5781}">
      <dgm:prSet/>
      <dgm:spPr/>
      <dgm:t>
        <a:bodyPr/>
        <a:lstStyle/>
        <a:p>
          <a:endParaRPr lang="en-US"/>
        </a:p>
      </dgm:t>
    </dgm:pt>
    <dgm:pt modelId="{FD44DCC3-19C0-4436-8F0D-FAB66564E230}" type="sibTrans" cxnId="{FBDBDAC5-866E-4595-A4EE-3278158F5781}">
      <dgm:prSet/>
      <dgm:spPr/>
      <dgm:t>
        <a:bodyPr/>
        <a:lstStyle/>
        <a:p>
          <a:endParaRPr lang="en-US"/>
        </a:p>
      </dgm:t>
    </dgm:pt>
    <dgm:pt modelId="{522C8CA0-6A01-40B3-BF1C-EFEA192F3632}">
      <dgm:prSet custT="1"/>
      <dgm:spPr/>
      <dgm:t>
        <a:bodyPr/>
        <a:lstStyle/>
        <a:p>
          <a:pPr rtl="0"/>
          <a:r>
            <a:rPr lang="en-US" sz="1600" smtClean="0"/>
            <a:t>Process startup is much faster</a:t>
          </a:r>
          <a:endParaRPr lang="en-US" sz="1600"/>
        </a:p>
      </dgm:t>
    </dgm:pt>
    <dgm:pt modelId="{027F592D-4609-4FDE-B7C1-B1640B9AB78E}" type="parTrans" cxnId="{11F2937B-87FC-45CE-9931-F5AF6F874B3E}">
      <dgm:prSet/>
      <dgm:spPr/>
      <dgm:t>
        <a:bodyPr/>
        <a:lstStyle/>
        <a:p>
          <a:endParaRPr lang="en-US"/>
        </a:p>
      </dgm:t>
    </dgm:pt>
    <dgm:pt modelId="{777F65C5-828B-43CD-A73E-1D941B426999}" type="sibTrans" cxnId="{11F2937B-87FC-45CE-9931-F5AF6F874B3E}">
      <dgm:prSet/>
      <dgm:spPr/>
      <dgm:t>
        <a:bodyPr/>
        <a:lstStyle/>
        <a:p>
          <a:endParaRPr lang="en-US"/>
        </a:p>
      </dgm:t>
    </dgm:pt>
    <dgm:pt modelId="{16AB3D69-F3F4-49D7-A479-1381D0944BFF}">
      <dgm:prSet custT="1"/>
      <dgm:spPr/>
      <dgm:t>
        <a:bodyPr/>
        <a:lstStyle/>
        <a:p>
          <a:pPr rtl="0"/>
          <a:r>
            <a:rPr lang="en-US" sz="1600" dirty="0" smtClean="0"/>
            <a:t>Cons: </a:t>
          </a:r>
          <a:endParaRPr lang="en-US" sz="1600" dirty="0"/>
        </a:p>
      </dgm:t>
    </dgm:pt>
    <dgm:pt modelId="{B36237B1-1AF9-4E14-AB43-B4D8ACBF65FA}" type="parTrans" cxnId="{448B5DFE-9B65-4D7F-9B9F-6117679C94CA}">
      <dgm:prSet/>
      <dgm:spPr/>
      <dgm:t>
        <a:bodyPr/>
        <a:lstStyle/>
        <a:p>
          <a:endParaRPr lang="en-US"/>
        </a:p>
      </dgm:t>
    </dgm:pt>
    <dgm:pt modelId="{E44A54B4-060E-47E3-975D-95083743D9B3}" type="sibTrans" cxnId="{448B5DFE-9B65-4D7F-9B9F-6117679C94CA}">
      <dgm:prSet/>
      <dgm:spPr/>
      <dgm:t>
        <a:bodyPr/>
        <a:lstStyle/>
        <a:p>
          <a:endParaRPr lang="en-US"/>
        </a:p>
      </dgm:t>
    </dgm:pt>
    <dgm:pt modelId="{C1408A98-E90A-48B8-8C1D-B2F111C717E4}">
      <dgm:prSet custT="1"/>
      <dgm:spPr/>
      <dgm:t>
        <a:bodyPr/>
        <a:lstStyle/>
        <a:p>
          <a:pPr rtl="0"/>
          <a:r>
            <a:rPr lang="en-US" sz="1600" dirty="0" smtClean="0"/>
            <a:t>Each </a:t>
          </a:r>
          <a:r>
            <a:rPr lang="en-US" sz="1600" dirty="0" err="1" smtClean="0"/>
            <a:t>NDRange</a:t>
          </a:r>
          <a:r>
            <a:rPr lang="en-US" sz="1600" dirty="0" smtClean="0"/>
            <a:t> command invocation will bear device memory pinning overhead</a:t>
          </a:r>
          <a:endParaRPr lang="en-US" sz="1600" dirty="0"/>
        </a:p>
      </dgm:t>
    </dgm:pt>
    <dgm:pt modelId="{7DA5F73D-CB60-4A05-8A97-A2D3132CBBCD}" type="parTrans" cxnId="{4E1CBF2C-77A3-44EF-A4B9-2259B89FD0DB}">
      <dgm:prSet/>
      <dgm:spPr/>
      <dgm:t>
        <a:bodyPr/>
        <a:lstStyle/>
        <a:p>
          <a:endParaRPr lang="en-US"/>
        </a:p>
      </dgm:t>
    </dgm:pt>
    <dgm:pt modelId="{22A06505-0829-437D-A99C-9BF3D1AE6D0E}" type="sibTrans" cxnId="{4E1CBF2C-77A3-44EF-A4B9-2259B89FD0DB}">
      <dgm:prSet/>
      <dgm:spPr/>
      <dgm:t>
        <a:bodyPr/>
        <a:lstStyle/>
        <a:p>
          <a:endParaRPr lang="en-US"/>
        </a:p>
      </dgm:t>
    </dgm:pt>
    <dgm:pt modelId="{3B357217-0457-4C25-9F85-86D455F8C347}">
      <dgm:prSet custT="1"/>
      <dgm:spPr/>
      <dgm:t>
        <a:bodyPr/>
        <a:lstStyle/>
        <a:p>
          <a:pPr rtl="0"/>
          <a:r>
            <a:rPr lang="en-US" sz="1600" dirty="0" err="1" smtClean="0"/>
            <a:t>NDRange</a:t>
          </a:r>
          <a:r>
            <a:rPr lang="en-US" sz="1600" dirty="0" smtClean="0"/>
            <a:t> execution may fail because lack of buffer memory as other Device processes also allocate Device physical memory</a:t>
          </a:r>
          <a:endParaRPr lang="en-US" sz="1600" dirty="0"/>
        </a:p>
      </dgm:t>
    </dgm:pt>
    <dgm:pt modelId="{B04E24B6-D35E-4A81-8E70-9F6DF74BC9B1}" type="parTrans" cxnId="{680C57E1-1C70-44BD-8DBC-7739FF535F3C}">
      <dgm:prSet/>
      <dgm:spPr/>
      <dgm:t>
        <a:bodyPr/>
        <a:lstStyle/>
        <a:p>
          <a:endParaRPr lang="en-US"/>
        </a:p>
      </dgm:t>
    </dgm:pt>
    <dgm:pt modelId="{D0D0E4D7-9784-47A3-9A9E-A3D72E4994F1}" type="sibTrans" cxnId="{680C57E1-1C70-44BD-8DBC-7739FF535F3C}">
      <dgm:prSet/>
      <dgm:spPr/>
      <dgm:t>
        <a:bodyPr/>
        <a:lstStyle/>
        <a:p>
          <a:endParaRPr lang="en-US"/>
        </a:p>
      </dgm:t>
    </dgm:pt>
    <dgm:pt modelId="{8CADFED6-C70E-467B-9FA9-19F180D0304F}">
      <dgm:prSet custT="1"/>
      <dgm:spPr/>
      <dgm:t>
        <a:bodyPr/>
        <a:lstStyle/>
        <a:p>
          <a:pPr rtl="0"/>
          <a:r>
            <a:rPr lang="en-US" sz="1600" dirty="0" smtClean="0"/>
            <a:t>There is no swapping on device</a:t>
          </a:r>
          <a:endParaRPr lang="en-US" sz="1600" dirty="0"/>
        </a:p>
      </dgm:t>
    </dgm:pt>
    <dgm:pt modelId="{C291A340-5D69-4D16-9A00-B24344F612B1}" type="parTrans" cxnId="{591AAD2E-6BD0-47C7-826A-C50832576999}">
      <dgm:prSet/>
      <dgm:spPr/>
      <dgm:t>
        <a:bodyPr/>
        <a:lstStyle/>
        <a:p>
          <a:endParaRPr lang="en-US"/>
        </a:p>
      </dgm:t>
    </dgm:pt>
    <dgm:pt modelId="{BE0341A3-94A0-45A7-98A7-44CB269DAC3D}" type="sibTrans" cxnId="{591AAD2E-6BD0-47C7-826A-C50832576999}">
      <dgm:prSet/>
      <dgm:spPr/>
      <dgm:t>
        <a:bodyPr/>
        <a:lstStyle/>
        <a:p>
          <a:endParaRPr lang="en-US"/>
        </a:p>
      </dgm:t>
    </dgm:pt>
    <dgm:pt modelId="{B33E0094-6108-409F-9B05-31DF59FC87DE}">
      <dgm:prSet custT="1"/>
      <dgm:spPr/>
      <dgm:t>
        <a:bodyPr/>
        <a:lstStyle/>
        <a:p>
          <a:pPr rtl="0"/>
          <a:r>
            <a:rPr lang="en-US" sz="2000" smtClean="0"/>
            <a:t>Crash recovery approach:</a:t>
          </a:r>
          <a:endParaRPr lang="en-US" sz="2000"/>
        </a:p>
      </dgm:t>
    </dgm:pt>
    <dgm:pt modelId="{EEA66E92-C882-4700-A457-379A110343AE}" type="parTrans" cxnId="{9034A79B-6AA3-4830-BB01-11A5C52956C4}">
      <dgm:prSet/>
      <dgm:spPr/>
      <dgm:t>
        <a:bodyPr/>
        <a:lstStyle/>
        <a:p>
          <a:endParaRPr lang="en-US"/>
        </a:p>
      </dgm:t>
    </dgm:pt>
    <dgm:pt modelId="{A50A1DDB-8226-4FD4-B38B-BB5910663D6F}" type="sibTrans" cxnId="{9034A79B-6AA3-4830-BB01-11A5C52956C4}">
      <dgm:prSet/>
      <dgm:spPr/>
      <dgm:t>
        <a:bodyPr/>
        <a:lstStyle/>
        <a:p>
          <a:endParaRPr lang="en-US"/>
        </a:p>
      </dgm:t>
    </dgm:pt>
    <dgm:pt modelId="{673A70AA-5817-42A2-81C6-3AF6A86AD91C}">
      <dgm:prSet custT="1"/>
      <dgm:spPr/>
      <dgm:t>
        <a:bodyPr/>
        <a:lstStyle/>
        <a:p>
          <a:pPr rtl="0"/>
          <a:r>
            <a:rPr lang="en-US" sz="1600" smtClean="0"/>
            <a:t>Report failure for all pending operations to Runtime</a:t>
          </a:r>
          <a:endParaRPr lang="en-US" sz="1600"/>
        </a:p>
      </dgm:t>
    </dgm:pt>
    <dgm:pt modelId="{8B32ECA1-AFC7-45D2-AA74-777E00B0840A}" type="parTrans" cxnId="{410418DB-D68F-4CE8-9888-437026C92F84}">
      <dgm:prSet/>
      <dgm:spPr/>
      <dgm:t>
        <a:bodyPr/>
        <a:lstStyle/>
        <a:p>
          <a:endParaRPr lang="en-US"/>
        </a:p>
      </dgm:t>
    </dgm:pt>
    <dgm:pt modelId="{AFAB937F-C8A7-42E3-ABCC-308C6A3CE12A}" type="sibTrans" cxnId="{410418DB-D68F-4CE8-9888-437026C92F84}">
      <dgm:prSet/>
      <dgm:spPr/>
      <dgm:t>
        <a:bodyPr/>
        <a:lstStyle/>
        <a:p>
          <a:endParaRPr lang="en-US"/>
        </a:p>
      </dgm:t>
    </dgm:pt>
    <dgm:pt modelId="{EDE9A32A-1EE8-49EE-9616-6231124FD3A3}">
      <dgm:prSet custT="1"/>
      <dgm:spPr/>
      <dgm:t>
        <a:bodyPr/>
        <a:lstStyle/>
        <a:p>
          <a:pPr rtl="0"/>
          <a:r>
            <a:rPr lang="en-US" sz="1600" smtClean="0"/>
            <a:t>Fail all DA API calls except of DA removal</a:t>
          </a:r>
          <a:endParaRPr lang="en-US" sz="1600"/>
        </a:p>
      </dgm:t>
    </dgm:pt>
    <dgm:pt modelId="{19CD9EB9-A024-4FC3-B6A4-B62A6B5A32E1}" type="parTrans" cxnId="{B4A55EB5-C707-4C68-8091-E2087A97E6BD}">
      <dgm:prSet/>
      <dgm:spPr/>
      <dgm:t>
        <a:bodyPr/>
        <a:lstStyle/>
        <a:p>
          <a:endParaRPr lang="en-US"/>
        </a:p>
      </dgm:t>
    </dgm:pt>
    <dgm:pt modelId="{7E2AF682-96CF-403C-879E-EA287104E984}" type="sibTrans" cxnId="{B4A55EB5-C707-4C68-8091-E2087A97E6BD}">
      <dgm:prSet/>
      <dgm:spPr/>
      <dgm:t>
        <a:bodyPr/>
        <a:lstStyle/>
        <a:p>
          <a:endParaRPr lang="en-US"/>
        </a:p>
      </dgm:t>
    </dgm:pt>
    <dgm:pt modelId="{F4FD64A6-55AA-44CE-9303-5DEB27E1F73D}">
      <dgm:prSet custT="1"/>
      <dgm:spPr/>
      <dgm:t>
        <a:bodyPr/>
        <a:lstStyle/>
        <a:p>
          <a:pPr rtl="0"/>
          <a:r>
            <a:rPr lang="en-US" sz="1600" dirty="0" smtClean="0"/>
            <a:t>Require user to recreate all OpenCL Contexts that used this physical device.</a:t>
          </a:r>
          <a:endParaRPr lang="en-US" sz="1600" dirty="0"/>
        </a:p>
      </dgm:t>
    </dgm:pt>
    <dgm:pt modelId="{D2BF4F4B-BDC2-41A2-9046-18C1C1C09DFC}" type="parTrans" cxnId="{F47F142A-BE1E-47C6-9886-1082FA639937}">
      <dgm:prSet/>
      <dgm:spPr/>
      <dgm:t>
        <a:bodyPr/>
        <a:lstStyle/>
        <a:p>
          <a:endParaRPr lang="en-US"/>
        </a:p>
      </dgm:t>
    </dgm:pt>
    <dgm:pt modelId="{E907D5C9-9A6C-4538-A9C4-4F3661FD05A8}" type="sibTrans" cxnId="{F47F142A-BE1E-47C6-9886-1082FA639937}">
      <dgm:prSet/>
      <dgm:spPr/>
      <dgm:t>
        <a:bodyPr/>
        <a:lstStyle/>
        <a:p>
          <a:endParaRPr lang="en-US"/>
        </a:p>
      </dgm:t>
    </dgm:pt>
    <dgm:pt modelId="{E339A224-82B5-48C1-95FC-5116659722E7}" type="pres">
      <dgm:prSet presAssocID="{5FE6577F-2F0E-42A1-A8B3-642CEF5553B1}" presName="linear" presStyleCnt="0">
        <dgm:presLayoutVars>
          <dgm:animLvl val="lvl"/>
          <dgm:resizeHandles val="exact"/>
        </dgm:presLayoutVars>
      </dgm:prSet>
      <dgm:spPr/>
    </dgm:pt>
    <dgm:pt modelId="{072AC00A-CB07-4B22-A983-F7C182DECFA3}" type="pres">
      <dgm:prSet presAssocID="{5B1C4CAC-2E7F-4DAD-B9F4-28EAC4D2D81F}" presName="parentText" presStyleLbl="node1" presStyleIdx="0" presStyleCnt="3">
        <dgm:presLayoutVars>
          <dgm:chMax val="0"/>
          <dgm:bulletEnabled val="1"/>
        </dgm:presLayoutVars>
      </dgm:prSet>
      <dgm:spPr/>
    </dgm:pt>
    <dgm:pt modelId="{D8648C7D-B1AE-4ADC-A410-E45942EEA153}" type="pres">
      <dgm:prSet presAssocID="{5B1C4CAC-2E7F-4DAD-B9F4-28EAC4D2D81F}" presName="childText" presStyleLbl="revTx" presStyleIdx="0" presStyleCnt="3">
        <dgm:presLayoutVars>
          <dgm:bulletEnabled val="1"/>
        </dgm:presLayoutVars>
      </dgm:prSet>
      <dgm:spPr/>
    </dgm:pt>
    <dgm:pt modelId="{775FE2A7-2782-4B7A-9B4A-F241FA1E3ECD}" type="pres">
      <dgm:prSet presAssocID="{645C2147-D9DF-426D-9B9E-9A3E88FF3842}" presName="parentText" presStyleLbl="node1" presStyleIdx="1" presStyleCnt="3">
        <dgm:presLayoutVars>
          <dgm:chMax val="0"/>
          <dgm:bulletEnabled val="1"/>
        </dgm:presLayoutVars>
      </dgm:prSet>
      <dgm:spPr/>
    </dgm:pt>
    <dgm:pt modelId="{5D0E9AB6-30DB-4451-BD34-57F4B8A1A198}" type="pres">
      <dgm:prSet presAssocID="{645C2147-D9DF-426D-9B9E-9A3E88FF3842}" presName="childText" presStyleLbl="revTx" presStyleIdx="1" presStyleCnt="3">
        <dgm:presLayoutVars>
          <dgm:bulletEnabled val="1"/>
        </dgm:presLayoutVars>
      </dgm:prSet>
      <dgm:spPr/>
    </dgm:pt>
    <dgm:pt modelId="{07C30D2A-3A32-48B0-8125-E62DF0800E0F}" type="pres">
      <dgm:prSet presAssocID="{B33E0094-6108-409F-9B05-31DF59FC87DE}" presName="parentText" presStyleLbl="node1" presStyleIdx="2" presStyleCnt="3">
        <dgm:presLayoutVars>
          <dgm:chMax val="0"/>
          <dgm:bulletEnabled val="1"/>
        </dgm:presLayoutVars>
      </dgm:prSet>
      <dgm:spPr/>
    </dgm:pt>
    <dgm:pt modelId="{67CB0F3C-91F0-4252-B2FD-94DD2A88713F}" type="pres">
      <dgm:prSet presAssocID="{B33E0094-6108-409F-9B05-31DF59FC87DE}" presName="childText" presStyleLbl="revTx" presStyleIdx="2" presStyleCnt="3">
        <dgm:presLayoutVars>
          <dgm:bulletEnabled val="1"/>
        </dgm:presLayoutVars>
      </dgm:prSet>
      <dgm:spPr/>
    </dgm:pt>
  </dgm:ptLst>
  <dgm:cxnLst>
    <dgm:cxn modelId="{2B3E05EB-805A-494F-929F-867EF59666D2}" type="presOf" srcId="{8CADFED6-C70E-467B-9FA9-19F180D0304F}" destId="{5D0E9AB6-30DB-4451-BD34-57F4B8A1A198}" srcOrd="0" destOrd="6" presId="urn:microsoft.com/office/officeart/2005/8/layout/vList2"/>
    <dgm:cxn modelId="{FA80E1AF-5D56-4FD8-8A37-B6FE6FEFE257}" type="presOf" srcId="{F4FD64A6-55AA-44CE-9303-5DEB27E1F73D}" destId="{67CB0F3C-91F0-4252-B2FD-94DD2A88713F}" srcOrd="0" destOrd="2" presId="urn:microsoft.com/office/officeart/2005/8/layout/vList2"/>
    <dgm:cxn modelId="{0A5E2E3A-1D63-4122-8A00-5ABB44E1300C}" srcId="{5FE6577F-2F0E-42A1-A8B3-642CEF5553B1}" destId="{645C2147-D9DF-426D-9B9E-9A3E88FF3842}" srcOrd="1" destOrd="0" parTransId="{ED770339-7CAC-46A7-8E92-CB10735A4163}" sibTransId="{1B4AED84-18B5-4348-94B2-F6EF879BEE4E}"/>
    <dgm:cxn modelId="{FBDBDAC5-866E-4595-A4EE-3278158F5781}" srcId="{FF7C26BD-6F3D-490A-A545-505E6F77B79D}" destId="{08592C13-2DCE-4F33-AAD6-172D6455126F}" srcOrd="0" destOrd="0" parTransId="{3AA444CB-6592-46AA-B16A-0CB765160F76}" sibTransId="{FD44DCC3-19C0-4436-8F0D-FAB66564E230}"/>
    <dgm:cxn modelId="{7AA29344-167C-4DC9-98C0-989F5DBDF7FD}" type="presOf" srcId="{08592C13-2DCE-4F33-AAD6-172D6455126F}" destId="{5D0E9AB6-30DB-4451-BD34-57F4B8A1A198}" srcOrd="0" destOrd="1" presId="urn:microsoft.com/office/officeart/2005/8/layout/vList2"/>
    <dgm:cxn modelId="{58711B0C-3166-4154-9969-B8595FF7BE59}" type="presOf" srcId="{645C2147-D9DF-426D-9B9E-9A3E88FF3842}" destId="{775FE2A7-2782-4B7A-9B4A-F241FA1E3ECD}" srcOrd="0" destOrd="0" presId="urn:microsoft.com/office/officeart/2005/8/layout/vList2"/>
    <dgm:cxn modelId="{5FD4473F-6669-4E1C-9AEE-112A374AEE1B}" type="presOf" srcId="{522C8CA0-6A01-40B3-BF1C-EFEA192F3632}" destId="{5D0E9AB6-30DB-4451-BD34-57F4B8A1A198}" srcOrd="0" destOrd="2" presId="urn:microsoft.com/office/officeart/2005/8/layout/vList2"/>
    <dgm:cxn modelId="{3F0279BC-2211-44E3-861D-32CE93358B7A}" type="presOf" srcId="{C1408A98-E90A-48B8-8C1D-B2F111C717E4}" destId="{5D0E9AB6-30DB-4451-BD34-57F4B8A1A198}" srcOrd="0" destOrd="4" presId="urn:microsoft.com/office/officeart/2005/8/layout/vList2"/>
    <dgm:cxn modelId="{4E1CBF2C-77A3-44EF-A4B9-2259B89FD0DB}" srcId="{16AB3D69-F3F4-49D7-A479-1381D0944BFF}" destId="{C1408A98-E90A-48B8-8C1D-B2F111C717E4}" srcOrd="0" destOrd="0" parTransId="{7DA5F73D-CB60-4A05-8A97-A2D3132CBBCD}" sibTransId="{22A06505-0829-437D-A99C-9BF3D1AE6D0E}"/>
    <dgm:cxn modelId="{410418DB-D68F-4CE8-9888-437026C92F84}" srcId="{B33E0094-6108-409F-9B05-31DF59FC87DE}" destId="{673A70AA-5817-42A2-81C6-3AF6A86AD91C}" srcOrd="0" destOrd="0" parTransId="{8B32ECA1-AFC7-45D2-AA74-777E00B0840A}" sibTransId="{AFAB937F-C8A7-42E3-ABCC-308C6A3CE12A}"/>
    <dgm:cxn modelId="{BC56C898-3DD4-42B4-BA6E-F0E583F4FC9D}" type="presOf" srcId="{5FE6577F-2F0E-42A1-A8B3-642CEF5553B1}" destId="{E339A224-82B5-48C1-95FC-5116659722E7}" srcOrd="0" destOrd="0" presId="urn:microsoft.com/office/officeart/2005/8/layout/vList2"/>
    <dgm:cxn modelId="{11F2937B-87FC-45CE-9931-F5AF6F874B3E}" srcId="{FF7C26BD-6F3D-490A-A545-505E6F77B79D}" destId="{522C8CA0-6A01-40B3-BF1C-EFEA192F3632}" srcOrd="1" destOrd="0" parTransId="{027F592D-4609-4FDE-B7C1-B1640B9AB78E}" sibTransId="{777F65C5-828B-43CD-A73E-1D941B426999}"/>
    <dgm:cxn modelId="{91DE4BB6-74E8-463D-B92F-86AEBC7C5E88}" type="presOf" srcId="{9035C343-EAF0-4ED3-BAAA-75EDC45A0F33}" destId="{D8648C7D-B1AE-4ADC-A410-E45942EEA153}" srcOrd="0" destOrd="0" presId="urn:microsoft.com/office/officeart/2005/8/layout/vList2"/>
    <dgm:cxn modelId="{36D3F0D7-18B4-4570-9669-DF497F446BF2}" type="presOf" srcId="{3B357217-0457-4C25-9F85-86D455F8C347}" destId="{5D0E9AB6-30DB-4451-BD34-57F4B8A1A198}" srcOrd="0" destOrd="5" presId="urn:microsoft.com/office/officeart/2005/8/layout/vList2"/>
    <dgm:cxn modelId="{F47F142A-BE1E-47C6-9886-1082FA639937}" srcId="{B33E0094-6108-409F-9B05-31DF59FC87DE}" destId="{F4FD64A6-55AA-44CE-9303-5DEB27E1F73D}" srcOrd="2" destOrd="0" parTransId="{D2BF4F4B-BDC2-41A2-9046-18C1C1C09DFC}" sibTransId="{E907D5C9-9A6C-4538-A9C4-4F3661FD05A8}"/>
    <dgm:cxn modelId="{A3E82683-0169-4B9C-B505-27B0B603CBA7}" srcId="{5B1C4CAC-2E7F-4DAD-B9F4-28EAC4D2D81F}" destId="{9035C343-EAF0-4ED3-BAAA-75EDC45A0F33}" srcOrd="0" destOrd="0" parTransId="{76600C65-8DC8-4B7E-BFEA-ADE224215BDE}" sibTransId="{FBC0E840-ECD2-45E5-A187-5F3D341C8E7D}"/>
    <dgm:cxn modelId="{D8C74033-CB6C-4FA5-B0C8-EFCEAA705162}" type="presOf" srcId="{5B1C4CAC-2E7F-4DAD-B9F4-28EAC4D2D81F}" destId="{072AC00A-CB07-4B22-A983-F7C182DECFA3}" srcOrd="0" destOrd="0" presId="urn:microsoft.com/office/officeart/2005/8/layout/vList2"/>
    <dgm:cxn modelId="{13F2FDE9-F0B6-4EB9-AF0A-2E2740D88213}" type="presOf" srcId="{B33E0094-6108-409F-9B05-31DF59FC87DE}" destId="{07C30D2A-3A32-48B0-8125-E62DF0800E0F}" srcOrd="0" destOrd="0" presId="urn:microsoft.com/office/officeart/2005/8/layout/vList2"/>
    <dgm:cxn modelId="{B4A55EB5-C707-4C68-8091-E2087A97E6BD}" srcId="{B33E0094-6108-409F-9B05-31DF59FC87DE}" destId="{EDE9A32A-1EE8-49EE-9616-6231124FD3A3}" srcOrd="1" destOrd="0" parTransId="{19CD9EB9-A024-4FC3-B6A4-B62A6B5A32E1}" sibTransId="{7E2AF682-96CF-403C-879E-EA287104E984}"/>
    <dgm:cxn modelId="{384FE3BC-B835-4E3F-9E4F-8C224F953338}" type="presOf" srcId="{16AB3D69-F3F4-49D7-A479-1381D0944BFF}" destId="{5D0E9AB6-30DB-4451-BD34-57F4B8A1A198}" srcOrd="0" destOrd="3" presId="urn:microsoft.com/office/officeart/2005/8/layout/vList2"/>
    <dgm:cxn modelId="{1B0AA03B-C883-470C-9E75-C114BA43B706}" srcId="{5FE6577F-2F0E-42A1-A8B3-642CEF5553B1}" destId="{5B1C4CAC-2E7F-4DAD-B9F4-28EAC4D2D81F}" srcOrd="0" destOrd="0" parTransId="{8AD55236-32B5-4066-8500-4BF72633BE63}" sibTransId="{BA3C04FC-BD18-4FDC-8893-0752096DA8B4}"/>
    <dgm:cxn modelId="{2A48B30C-03F6-4155-9867-8FDB030F45B5}" type="presOf" srcId="{EDE9A32A-1EE8-49EE-9616-6231124FD3A3}" destId="{67CB0F3C-91F0-4252-B2FD-94DD2A88713F}" srcOrd="0" destOrd="1" presId="urn:microsoft.com/office/officeart/2005/8/layout/vList2"/>
    <dgm:cxn modelId="{448B5DFE-9B65-4D7F-9B9F-6117679C94CA}" srcId="{645C2147-D9DF-426D-9B9E-9A3E88FF3842}" destId="{16AB3D69-F3F4-49D7-A479-1381D0944BFF}" srcOrd="1" destOrd="0" parTransId="{B36237B1-1AF9-4E14-AB43-B4D8ACBF65FA}" sibTransId="{E44A54B4-060E-47E3-975D-95083743D9B3}"/>
    <dgm:cxn modelId="{591AAD2E-6BD0-47C7-826A-C50832576999}" srcId="{3B357217-0457-4C25-9F85-86D455F8C347}" destId="{8CADFED6-C70E-467B-9FA9-19F180D0304F}" srcOrd="0" destOrd="0" parTransId="{C291A340-5D69-4D16-9A00-B24344F612B1}" sibTransId="{BE0341A3-94A0-45A7-98A7-44CB269DAC3D}"/>
    <dgm:cxn modelId="{2323AD08-9DE1-43A0-8103-30C242ADAC29}" type="presOf" srcId="{FF7C26BD-6F3D-490A-A545-505E6F77B79D}" destId="{5D0E9AB6-30DB-4451-BD34-57F4B8A1A198}" srcOrd="0" destOrd="0" presId="urn:microsoft.com/office/officeart/2005/8/layout/vList2"/>
    <dgm:cxn modelId="{9034A79B-6AA3-4830-BB01-11A5C52956C4}" srcId="{5FE6577F-2F0E-42A1-A8B3-642CEF5553B1}" destId="{B33E0094-6108-409F-9B05-31DF59FC87DE}" srcOrd="2" destOrd="0" parTransId="{EEA66E92-C882-4700-A457-379A110343AE}" sibTransId="{A50A1DDB-8226-4FD4-B38B-BB5910663D6F}"/>
    <dgm:cxn modelId="{1801BD03-5993-4691-AEB2-670114D50408}" srcId="{645C2147-D9DF-426D-9B9E-9A3E88FF3842}" destId="{FF7C26BD-6F3D-490A-A545-505E6F77B79D}" srcOrd="0" destOrd="0" parTransId="{C7DDC468-2299-40F2-94F9-42ACFB819AE3}" sibTransId="{3D3A5D58-F110-4EAC-BD8B-9554B58A7838}"/>
    <dgm:cxn modelId="{680C57E1-1C70-44BD-8DBC-7739FF535F3C}" srcId="{16AB3D69-F3F4-49D7-A479-1381D0944BFF}" destId="{3B357217-0457-4C25-9F85-86D455F8C347}" srcOrd="1" destOrd="0" parTransId="{B04E24B6-D35E-4A81-8E70-9F6DF74BC9B1}" sibTransId="{D0D0E4D7-9784-47A3-9A9E-A3D72E4994F1}"/>
    <dgm:cxn modelId="{8B82F0A8-118D-4BAC-8F91-7D93C35B7153}" type="presOf" srcId="{673A70AA-5817-42A2-81C6-3AF6A86AD91C}" destId="{67CB0F3C-91F0-4252-B2FD-94DD2A88713F}" srcOrd="0" destOrd="0" presId="urn:microsoft.com/office/officeart/2005/8/layout/vList2"/>
    <dgm:cxn modelId="{6EA648EC-DAE6-4489-8473-39BF3CB39808}" type="presParOf" srcId="{E339A224-82B5-48C1-95FC-5116659722E7}" destId="{072AC00A-CB07-4B22-A983-F7C182DECFA3}" srcOrd="0" destOrd="0" presId="urn:microsoft.com/office/officeart/2005/8/layout/vList2"/>
    <dgm:cxn modelId="{0007B7DC-F04E-4DFE-B3F0-212B62AD6F60}" type="presParOf" srcId="{E339A224-82B5-48C1-95FC-5116659722E7}" destId="{D8648C7D-B1AE-4ADC-A410-E45942EEA153}" srcOrd="1" destOrd="0" presId="urn:microsoft.com/office/officeart/2005/8/layout/vList2"/>
    <dgm:cxn modelId="{12B65125-1DED-4635-9623-4C36EAF506BB}" type="presParOf" srcId="{E339A224-82B5-48C1-95FC-5116659722E7}" destId="{775FE2A7-2782-4B7A-9B4A-F241FA1E3ECD}" srcOrd="2" destOrd="0" presId="urn:microsoft.com/office/officeart/2005/8/layout/vList2"/>
    <dgm:cxn modelId="{DD1E189E-18EC-4FD1-B3FF-BF8A819178E7}" type="presParOf" srcId="{E339A224-82B5-48C1-95FC-5116659722E7}" destId="{5D0E9AB6-30DB-4451-BD34-57F4B8A1A198}" srcOrd="3" destOrd="0" presId="urn:microsoft.com/office/officeart/2005/8/layout/vList2"/>
    <dgm:cxn modelId="{9B7D4073-0AA9-4BE1-95AB-75D3B9F864F9}" type="presParOf" srcId="{E339A224-82B5-48C1-95FC-5116659722E7}" destId="{07C30D2A-3A32-48B0-8125-E62DF0800E0F}" srcOrd="4" destOrd="0" presId="urn:microsoft.com/office/officeart/2005/8/layout/vList2"/>
    <dgm:cxn modelId="{49C46CC2-3701-483C-898B-1944264AABCA}" type="presParOf" srcId="{E339A224-82B5-48C1-95FC-5116659722E7}" destId="{67CB0F3C-91F0-4252-B2FD-94DD2A88713F}"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FED2B18-1B78-43B9-88C1-BBBE4E6109FA}" type="doc">
      <dgm:prSet loTypeId="urn:microsoft.com/office/officeart/2005/8/layout/vList2" loCatId="list" qsTypeId="urn:microsoft.com/office/officeart/2005/8/quickstyle/simple1" qsCatId="simple" csTypeId="urn:microsoft.com/office/officeart/2005/8/colors/colorful2" csCatId="colorful"/>
      <dgm:spPr/>
      <dgm:t>
        <a:bodyPr/>
        <a:lstStyle/>
        <a:p>
          <a:endParaRPr lang="en-US"/>
        </a:p>
      </dgm:t>
    </dgm:pt>
    <dgm:pt modelId="{7EE23811-508E-456D-B51F-C33ED722A9C6}">
      <dgm:prSet/>
      <dgm:spPr/>
      <dgm:t>
        <a:bodyPr/>
        <a:lstStyle/>
        <a:p>
          <a:pPr rtl="0"/>
          <a:r>
            <a:rPr lang="en-US" smtClean="0"/>
            <a:t>Single Device Mode</a:t>
          </a:r>
          <a:endParaRPr lang="en-US"/>
        </a:p>
      </dgm:t>
    </dgm:pt>
    <dgm:pt modelId="{ABDBEA0B-8BD5-433A-A6C8-DEB7F104D4EF}" type="parTrans" cxnId="{107C0011-556D-491C-A98A-341DCA4E0739}">
      <dgm:prSet/>
      <dgm:spPr/>
      <dgm:t>
        <a:bodyPr/>
        <a:lstStyle/>
        <a:p>
          <a:endParaRPr lang="en-US"/>
        </a:p>
      </dgm:t>
    </dgm:pt>
    <dgm:pt modelId="{081A7AB4-1D1E-48DD-A957-182B6C2BFEAA}" type="sibTrans" cxnId="{107C0011-556D-491C-A98A-341DCA4E0739}">
      <dgm:prSet/>
      <dgm:spPr/>
      <dgm:t>
        <a:bodyPr/>
        <a:lstStyle/>
        <a:p>
          <a:endParaRPr lang="en-US"/>
        </a:p>
      </dgm:t>
    </dgm:pt>
    <dgm:pt modelId="{4757FDB6-81E8-4E4A-8FCF-FAE35BBBBAA4}">
      <dgm:prSet/>
      <dgm:spPr/>
      <dgm:t>
        <a:bodyPr/>
        <a:lstStyle/>
        <a:p>
          <a:pPr rtl="0"/>
          <a:r>
            <a:rPr lang="en-US" smtClean="0"/>
            <a:t>MIC is the only device in an OpenCL Context. </a:t>
          </a:r>
          <a:br>
            <a:rPr lang="en-US" smtClean="0"/>
          </a:br>
          <a:r>
            <a:rPr lang="en-US" smtClean="0"/>
            <a:t>Very like current CPU Device mode.</a:t>
          </a:r>
          <a:endParaRPr lang="en-US"/>
        </a:p>
      </dgm:t>
    </dgm:pt>
    <dgm:pt modelId="{1F33B1E8-0BBF-4A96-B51E-6F5E3B322CCA}" type="parTrans" cxnId="{7F268846-5F49-4CF3-B92F-BD6C63AAD873}">
      <dgm:prSet/>
      <dgm:spPr/>
      <dgm:t>
        <a:bodyPr/>
        <a:lstStyle/>
        <a:p>
          <a:endParaRPr lang="en-US"/>
        </a:p>
      </dgm:t>
    </dgm:pt>
    <dgm:pt modelId="{66E91EBB-E012-42F7-9646-6ED9C27E404E}" type="sibTrans" cxnId="{7F268846-5F49-4CF3-B92F-BD6C63AAD873}">
      <dgm:prSet/>
      <dgm:spPr/>
      <dgm:t>
        <a:bodyPr/>
        <a:lstStyle/>
        <a:p>
          <a:endParaRPr lang="en-US"/>
        </a:p>
      </dgm:t>
    </dgm:pt>
    <dgm:pt modelId="{CD32FF5E-FA2C-4D87-9389-BB4037886548}">
      <dgm:prSet/>
      <dgm:spPr/>
      <dgm:t>
        <a:bodyPr/>
        <a:lstStyle/>
        <a:p>
          <a:pPr rtl="0"/>
          <a:r>
            <a:rPr lang="en-US" smtClean="0"/>
            <a:t>Multiple MIC devices in the same OpenCL Context</a:t>
          </a:r>
          <a:endParaRPr lang="en-US"/>
        </a:p>
      </dgm:t>
    </dgm:pt>
    <dgm:pt modelId="{575534B3-C25F-498A-B238-658224CEF085}" type="parTrans" cxnId="{394A9FF5-F6E2-4EF4-BC7F-BBCEA83B32D5}">
      <dgm:prSet/>
      <dgm:spPr/>
      <dgm:t>
        <a:bodyPr/>
        <a:lstStyle/>
        <a:p>
          <a:endParaRPr lang="en-US"/>
        </a:p>
      </dgm:t>
    </dgm:pt>
    <dgm:pt modelId="{1B326A95-CE4D-4B4D-B4B2-1B353ADEA1CB}" type="sibTrans" cxnId="{394A9FF5-F6E2-4EF4-BC7F-BBCEA83B32D5}">
      <dgm:prSet/>
      <dgm:spPr/>
      <dgm:t>
        <a:bodyPr/>
        <a:lstStyle/>
        <a:p>
          <a:endParaRPr lang="en-US"/>
        </a:p>
      </dgm:t>
    </dgm:pt>
    <dgm:pt modelId="{CDC0B0B7-4315-4CD1-8FFA-D4EE11645A56}">
      <dgm:prSet/>
      <dgm:spPr/>
      <dgm:t>
        <a:bodyPr/>
        <a:lstStyle/>
        <a:p>
          <a:pPr rtl="0"/>
          <a:r>
            <a:rPr lang="en-US" smtClean="0"/>
            <a:t>Multiple MIC Device Agents – one per physical device</a:t>
          </a:r>
          <a:endParaRPr lang="en-US"/>
        </a:p>
      </dgm:t>
    </dgm:pt>
    <dgm:pt modelId="{4BCFDB89-186F-426E-BD72-A1056FA690F9}" type="parTrans" cxnId="{72FA3EA7-7EFA-489C-8030-D89FEF2B69A1}">
      <dgm:prSet/>
      <dgm:spPr/>
      <dgm:t>
        <a:bodyPr/>
        <a:lstStyle/>
        <a:p>
          <a:endParaRPr lang="en-US"/>
        </a:p>
      </dgm:t>
    </dgm:pt>
    <dgm:pt modelId="{CDAA5806-E14D-48D9-948F-5AA53475876A}" type="sibTrans" cxnId="{72FA3EA7-7EFA-489C-8030-D89FEF2B69A1}">
      <dgm:prSet/>
      <dgm:spPr/>
      <dgm:t>
        <a:bodyPr/>
        <a:lstStyle/>
        <a:p>
          <a:endParaRPr lang="en-US"/>
        </a:p>
      </dgm:t>
    </dgm:pt>
    <dgm:pt modelId="{79841D90-3EFF-4ECF-B983-3A1A55E557DB}">
      <dgm:prSet/>
      <dgm:spPr/>
      <dgm:t>
        <a:bodyPr/>
        <a:lstStyle/>
        <a:p>
          <a:pPr rtl="0"/>
          <a:r>
            <a:rPr lang="en-US" smtClean="0"/>
            <a:t>A dedicated device process - one per device</a:t>
          </a:r>
          <a:endParaRPr lang="en-US"/>
        </a:p>
      </dgm:t>
    </dgm:pt>
    <dgm:pt modelId="{8ABF3F81-B07C-4470-A689-30780F8822BE}" type="parTrans" cxnId="{EC5AD76F-5B71-4C89-BF7B-7B5C7A9AA98E}">
      <dgm:prSet/>
      <dgm:spPr/>
      <dgm:t>
        <a:bodyPr/>
        <a:lstStyle/>
        <a:p>
          <a:endParaRPr lang="en-US"/>
        </a:p>
      </dgm:t>
    </dgm:pt>
    <dgm:pt modelId="{32E4BDBC-7DDA-4076-B7B7-6E9018B28E8E}" type="sibTrans" cxnId="{EC5AD76F-5B71-4C89-BF7B-7B5C7A9AA98E}">
      <dgm:prSet/>
      <dgm:spPr/>
      <dgm:t>
        <a:bodyPr/>
        <a:lstStyle/>
        <a:p>
          <a:endParaRPr lang="en-US"/>
        </a:p>
      </dgm:t>
    </dgm:pt>
    <dgm:pt modelId="{479EF1FC-BBCB-443A-BDA1-BA70FF84202F}">
      <dgm:prSet/>
      <dgm:spPr/>
      <dgm:t>
        <a:bodyPr/>
        <a:lstStyle/>
        <a:p>
          <a:pPr rtl="0"/>
          <a:r>
            <a:rPr lang="en-US" smtClean="0"/>
            <a:t>Memory Objects management is done by Runtime</a:t>
          </a:r>
          <a:endParaRPr lang="en-US"/>
        </a:p>
      </dgm:t>
    </dgm:pt>
    <dgm:pt modelId="{585DECA0-4472-47DC-8C12-87DBFE0D1EC2}" type="parTrans" cxnId="{2037A092-F64E-4BFB-9A44-2204550807F9}">
      <dgm:prSet/>
      <dgm:spPr/>
      <dgm:t>
        <a:bodyPr/>
        <a:lstStyle/>
        <a:p>
          <a:endParaRPr lang="en-US"/>
        </a:p>
      </dgm:t>
    </dgm:pt>
    <dgm:pt modelId="{02F93F9A-CDC0-4E88-8688-0587F32F4F9F}" type="sibTrans" cxnId="{2037A092-F64E-4BFB-9A44-2204550807F9}">
      <dgm:prSet/>
      <dgm:spPr/>
      <dgm:t>
        <a:bodyPr/>
        <a:lstStyle/>
        <a:p>
          <a:endParaRPr lang="en-US"/>
        </a:p>
      </dgm:t>
    </dgm:pt>
    <dgm:pt modelId="{36A8B63D-181B-4114-8EB1-CE3A1997486D}">
      <dgm:prSet/>
      <dgm:spPr/>
      <dgm:t>
        <a:bodyPr/>
        <a:lstStyle/>
        <a:p>
          <a:pPr rtl="0"/>
          <a:r>
            <a:rPr lang="en-US" smtClean="0"/>
            <a:t>Global MIC Memory Manager  (singleton) to incorporate global view by COI</a:t>
          </a:r>
          <a:endParaRPr lang="en-US"/>
        </a:p>
      </dgm:t>
    </dgm:pt>
    <dgm:pt modelId="{45FB6C15-3B49-451D-AAFA-03281F1F70AD}" type="parTrans" cxnId="{E2158DE4-D175-49A8-AB67-571B13F3B144}">
      <dgm:prSet/>
      <dgm:spPr/>
      <dgm:t>
        <a:bodyPr/>
        <a:lstStyle/>
        <a:p>
          <a:endParaRPr lang="en-US"/>
        </a:p>
      </dgm:t>
    </dgm:pt>
    <dgm:pt modelId="{6E6462B4-455F-4566-8D6D-4CEB5C8ADF32}" type="sibTrans" cxnId="{E2158DE4-D175-49A8-AB67-571B13F3B144}">
      <dgm:prSet/>
      <dgm:spPr/>
      <dgm:t>
        <a:bodyPr/>
        <a:lstStyle/>
        <a:p>
          <a:endParaRPr lang="en-US"/>
        </a:p>
      </dgm:t>
    </dgm:pt>
    <dgm:pt modelId="{4ADA543C-FB1B-4EE4-AD16-982D3495B503}">
      <dgm:prSet/>
      <dgm:spPr/>
      <dgm:t>
        <a:bodyPr/>
        <a:lstStyle/>
        <a:p>
          <a:pPr rtl="0"/>
          <a:r>
            <a:rPr lang="en-US" smtClean="0"/>
            <a:t>Low level data movement is done by COI using DMA</a:t>
          </a:r>
          <a:endParaRPr lang="en-US"/>
        </a:p>
      </dgm:t>
    </dgm:pt>
    <dgm:pt modelId="{AACE2811-9A3F-46CA-8CED-14C63674247D}" type="parTrans" cxnId="{B9E4D233-E660-4FEC-BF5A-A587713CFCF8}">
      <dgm:prSet/>
      <dgm:spPr/>
      <dgm:t>
        <a:bodyPr/>
        <a:lstStyle/>
        <a:p>
          <a:endParaRPr lang="en-US"/>
        </a:p>
      </dgm:t>
    </dgm:pt>
    <dgm:pt modelId="{E7BF99E7-BCC1-4148-9DC5-E4D9A3366664}" type="sibTrans" cxnId="{B9E4D233-E660-4FEC-BF5A-A587713CFCF8}">
      <dgm:prSet/>
      <dgm:spPr/>
      <dgm:t>
        <a:bodyPr/>
        <a:lstStyle/>
        <a:p>
          <a:endParaRPr lang="en-US"/>
        </a:p>
      </dgm:t>
    </dgm:pt>
    <dgm:pt modelId="{1029DF2B-9B97-479F-A263-8DD328E66BE7}">
      <dgm:prSet/>
      <dgm:spPr/>
      <dgm:t>
        <a:bodyPr/>
        <a:lstStyle/>
        <a:p>
          <a:pPr rtl="0"/>
          <a:r>
            <a:rPr lang="en-US" smtClean="0"/>
            <a:t>Heterogeneous CPU + MIC device/s in the same OpenCL Context</a:t>
          </a:r>
          <a:endParaRPr lang="en-US"/>
        </a:p>
      </dgm:t>
    </dgm:pt>
    <dgm:pt modelId="{0DB1559A-5850-4434-938C-1678443749EB}" type="parTrans" cxnId="{35BA6B91-06ED-4D93-A7EC-4BA001164777}">
      <dgm:prSet/>
      <dgm:spPr/>
      <dgm:t>
        <a:bodyPr/>
        <a:lstStyle/>
        <a:p>
          <a:endParaRPr lang="en-US"/>
        </a:p>
      </dgm:t>
    </dgm:pt>
    <dgm:pt modelId="{0A6B25E8-7F6C-4F7E-AF99-5F46A8B4EECF}" type="sibTrans" cxnId="{35BA6B91-06ED-4D93-A7EC-4BA001164777}">
      <dgm:prSet/>
      <dgm:spPr/>
      <dgm:t>
        <a:bodyPr/>
        <a:lstStyle/>
        <a:p>
          <a:endParaRPr lang="en-US"/>
        </a:p>
      </dgm:t>
    </dgm:pt>
    <dgm:pt modelId="{8E86FD0F-6838-44A5-B094-365E9AA2AE92}">
      <dgm:prSet/>
      <dgm:spPr/>
      <dgm:t>
        <a:bodyPr/>
        <a:lstStyle/>
        <a:p>
          <a:pPr rtl="0"/>
          <a:r>
            <a:rPr lang="en-US" smtClean="0"/>
            <a:t>Very like multiple MIC devices</a:t>
          </a:r>
          <a:endParaRPr lang="en-US"/>
        </a:p>
      </dgm:t>
    </dgm:pt>
    <dgm:pt modelId="{58D03D3D-AD25-4F8B-9071-2B67E6569F61}" type="parTrans" cxnId="{2A3ECF48-D3A7-487E-B7C5-6B75E26A9964}">
      <dgm:prSet/>
      <dgm:spPr/>
      <dgm:t>
        <a:bodyPr/>
        <a:lstStyle/>
        <a:p>
          <a:endParaRPr lang="en-US"/>
        </a:p>
      </dgm:t>
    </dgm:pt>
    <dgm:pt modelId="{8DBFC1D6-5570-4739-A261-B0E1E2B458F5}" type="sibTrans" cxnId="{2A3ECF48-D3A7-487E-B7C5-6B75E26A9964}">
      <dgm:prSet/>
      <dgm:spPr/>
      <dgm:t>
        <a:bodyPr/>
        <a:lstStyle/>
        <a:p>
          <a:endParaRPr lang="en-US"/>
        </a:p>
      </dgm:t>
    </dgm:pt>
    <dgm:pt modelId="{2B5AE641-5587-441D-BB09-24C738B1560F}" type="pres">
      <dgm:prSet presAssocID="{5FED2B18-1B78-43B9-88C1-BBBE4E6109FA}" presName="linear" presStyleCnt="0">
        <dgm:presLayoutVars>
          <dgm:animLvl val="lvl"/>
          <dgm:resizeHandles val="exact"/>
        </dgm:presLayoutVars>
      </dgm:prSet>
      <dgm:spPr/>
    </dgm:pt>
    <dgm:pt modelId="{6EC7ACB3-2B4E-4212-9DDE-80813184B94F}" type="pres">
      <dgm:prSet presAssocID="{7EE23811-508E-456D-B51F-C33ED722A9C6}" presName="parentText" presStyleLbl="node1" presStyleIdx="0" presStyleCnt="3">
        <dgm:presLayoutVars>
          <dgm:chMax val="0"/>
          <dgm:bulletEnabled val="1"/>
        </dgm:presLayoutVars>
      </dgm:prSet>
      <dgm:spPr/>
    </dgm:pt>
    <dgm:pt modelId="{62F7868C-2ACC-4986-82A9-A865ED457314}" type="pres">
      <dgm:prSet presAssocID="{7EE23811-508E-456D-B51F-C33ED722A9C6}" presName="childText" presStyleLbl="revTx" presStyleIdx="0" presStyleCnt="3">
        <dgm:presLayoutVars>
          <dgm:bulletEnabled val="1"/>
        </dgm:presLayoutVars>
      </dgm:prSet>
      <dgm:spPr/>
    </dgm:pt>
    <dgm:pt modelId="{A937869A-1F51-4985-A1F6-FE5C81EFD06F}" type="pres">
      <dgm:prSet presAssocID="{CD32FF5E-FA2C-4D87-9389-BB4037886548}" presName="parentText" presStyleLbl="node1" presStyleIdx="1" presStyleCnt="3">
        <dgm:presLayoutVars>
          <dgm:chMax val="0"/>
          <dgm:bulletEnabled val="1"/>
        </dgm:presLayoutVars>
      </dgm:prSet>
      <dgm:spPr/>
    </dgm:pt>
    <dgm:pt modelId="{BDE2880A-6EAA-47F7-A454-BDA9580A4ADE}" type="pres">
      <dgm:prSet presAssocID="{CD32FF5E-FA2C-4D87-9389-BB4037886548}" presName="childText" presStyleLbl="revTx" presStyleIdx="1" presStyleCnt="3">
        <dgm:presLayoutVars>
          <dgm:bulletEnabled val="1"/>
        </dgm:presLayoutVars>
      </dgm:prSet>
      <dgm:spPr/>
    </dgm:pt>
    <dgm:pt modelId="{8585099D-A9FA-4FBD-9A9A-32907A15E64F}" type="pres">
      <dgm:prSet presAssocID="{1029DF2B-9B97-479F-A263-8DD328E66BE7}" presName="parentText" presStyleLbl="node1" presStyleIdx="2" presStyleCnt="3">
        <dgm:presLayoutVars>
          <dgm:chMax val="0"/>
          <dgm:bulletEnabled val="1"/>
        </dgm:presLayoutVars>
      </dgm:prSet>
      <dgm:spPr/>
    </dgm:pt>
    <dgm:pt modelId="{9B5EDBC4-519D-467F-A9EC-1847E4482C51}" type="pres">
      <dgm:prSet presAssocID="{1029DF2B-9B97-479F-A263-8DD328E66BE7}" presName="childText" presStyleLbl="revTx" presStyleIdx="2" presStyleCnt="3">
        <dgm:presLayoutVars>
          <dgm:bulletEnabled val="1"/>
        </dgm:presLayoutVars>
      </dgm:prSet>
      <dgm:spPr/>
    </dgm:pt>
  </dgm:ptLst>
  <dgm:cxnLst>
    <dgm:cxn modelId="{EC5AD76F-5B71-4C89-BF7B-7B5C7A9AA98E}" srcId="{CDC0B0B7-4315-4CD1-8FFA-D4EE11645A56}" destId="{79841D90-3EFF-4ECF-B983-3A1A55E557DB}" srcOrd="0" destOrd="0" parTransId="{8ABF3F81-B07C-4470-A689-30780F8822BE}" sibTransId="{32E4BDBC-7DDA-4076-B7B7-6E9018B28E8E}"/>
    <dgm:cxn modelId="{B0CC76A7-763D-4F0F-AA64-046A43F3064B}" type="presOf" srcId="{CDC0B0B7-4315-4CD1-8FFA-D4EE11645A56}" destId="{BDE2880A-6EAA-47F7-A454-BDA9580A4ADE}" srcOrd="0" destOrd="0" presId="urn:microsoft.com/office/officeart/2005/8/layout/vList2"/>
    <dgm:cxn modelId="{B9E4D233-E660-4FEC-BF5A-A587713CFCF8}" srcId="{479EF1FC-BBCB-443A-BDA1-BA70FF84202F}" destId="{4ADA543C-FB1B-4EE4-AD16-982D3495B503}" srcOrd="1" destOrd="0" parTransId="{AACE2811-9A3F-46CA-8CED-14C63674247D}" sibTransId="{E7BF99E7-BCC1-4148-9DC5-E4D9A3366664}"/>
    <dgm:cxn modelId="{19B63BCE-500A-48C3-A229-8114EC3C1B04}" type="presOf" srcId="{479EF1FC-BBCB-443A-BDA1-BA70FF84202F}" destId="{BDE2880A-6EAA-47F7-A454-BDA9580A4ADE}" srcOrd="0" destOrd="2" presId="urn:microsoft.com/office/officeart/2005/8/layout/vList2"/>
    <dgm:cxn modelId="{0C14C820-C1DA-4C7B-A9F1-DBD37C2AA80C}" type="presOf" srcId="{5FED2B18-1B78-43B9-88C1-BBBE4E6109FA}" destId="{2B5AE641-5587-441D-BB09-24C738B1560F}" srcOrd="0" destOrd="0" presId="urn:microsoft.com/office/officeart/2005/8/layout/vList2"/>
    <dgm:cxn modelId="{2A3ECF48-D3A7-487E-B7C5-6B75E26A9964}" srcId="{1029DF2B-9B97-479F-A263-8DD328E66BE7}" destId="{8E86FD0F-6838-44A5-B094-365E9AA2AE92}" srcOrd="0" destOrd="0" parTransId="{58D03D3D-AD25-4F8B-9071-2B67E6569F61}" sibTransId="{8DBFC1D6-5570-4739-A261-B0E1E2B458F5}"/>
    <dgm:cxn modelId="{7F268846-5F49-4CF3-B92F-BD6C63AAD873}" srcId="{7EE23811-508E-456D-B51F-C33ED722A9C6}" destId="{4757FDB6-81E8-4E4A-8FCF-FAE35BBBBAA4}" srcOrd="0" destOrd="0" parTransId="{1F33B1E8-0BBF-4A96-B51E-6F5E3B322CCA}" sibTransId="{66E91EBB-E012-42F7-9646-6ED9C27E404E}"/>
    <dgm:cxn modelId="{2037A092-F64E-4BFB-9A44-2204550807F9}" srcId="{CD32FF5E-FA2C-4D87-9389-BB4037886548}" destId="{479EF1FC-BBCB-443A-BDA1-BA70FF84202F}" srcOrd="1" destOrd="0" parTransId="{585DECA0-4472-47DC-8C12-87DBFE0D1EC2}" sibTransId="{02F93F9A-CDC0-4E88-8688-0587F32F4F9F}"/>
    <dgm:cxn modelId="{72FA3EA7-7EFA-489C-8030-D89FEF2B69A1}" srcId="{CD32FF5E-FA2C-4D87-9389-BB4037886548}" destId="{CDC0B0B7-4315-4CD1-8FFA-D4EE11645A56}" srcOrd="0" destOrd="0" parTransId="{4BCFDB89-186F-426E-BD72-A1056FA690F9}" sibTransId="{CDAA5806-E14D-48D9-948F-5AA53475876A}"/>
    <dgm:cxn modelId="{394A9FF5-F6E2-4EF4-BC7F-BBCEA83B32D5}" srcId="{5FED2B18-1B78-43B9-88C1-BBBE4E6109FA}" destId="{CD32FF5E-FA2C-4D87-9389-BB4037886548}" srcOrd="1" destOrd="0" parTransId="{575534B3-C25F-498A-B238-658224CEF085}" sibTransId="{1B326A95-CE4D-4B4D-B4B2-1B353ADEA1CB}"/>
    <dgm:cxn modelId="{9BDBAD7D-ECE2-4BBB-BFCE-E954E6C8E61E}" type="presOf" srcId="{8E86FD0F-6838-44A5-B094-365E9AA2AE92}" destId="{9B5EDBC4-519D-467F-A9EC-1847E4482C51}" srcOrd="0" destOrd="0" presId="urn:microsoft.com/office/officeart/2005/8/layout/vList2"/>
    <dgm:cxn modelId="{A45EF231-5D1D-4438-90FF-1B5A705AF5C6}" type="presOf" srcId="{36A8B63D-181B-4114-8EB1-CE3A1997486D}" destId="{BDE2880A-6EAA-47F7-A454-BDA9580A4ADE}" srcOrd="0" destOrd="3" presId="urn:microsoft.com/office/officeart/2005/8/layout/vList2"/>
    <dgm:cxn modelId="{107C0011-556D-491C-A98A-341DCA4E0739}" srcId="{5FED2B18-1B78-43B9-88C1-BBBE4E6109FA}" destId="{7EE23811-508E-456D-B51F-C33ED722A9C6}" srcOrd="0" destOrd="0" parTransId="{ABDBEA0B-8BD5-433A-A6C8-DEB7F104D4EF}" sibTransId="{081A7AB4-1D1E-48DD-A957-182B6C2BFEAA}"/>
    <dgm:cxn modelId="{C0F08583-D11C-4341-B264-2493616D62DC}" type="presOf" srcId="{4757FDB6-81E8-4E4A-8FCF-FAE35BBBBAA4}" destId="{62F7868C-2ACC-4986-82A9-A865ED457314}" srcOrd="0" destOrd="0" presId="urn:microsoft.com/office/officeart/2005/8/layout/vList2"/>
    <dgm:cxn modelId="{4D32FDEC-3DCA-4C61-8536-961CC78580B1}" type="presOf" srcId="{7EE23811-508E-456D-B51F-C33ED722A9C6}" destId="{6EC7ACB3-2B4E-4212-9DDE-80813184B94F}" srcOrd="0" destOrd="0" presId="urn:microsoft.com/office/officeart/2005/8/layout/vList2"/>
    <dgm:cxn modelId="{35BA6B91-06ED-4D93-A7EC-4BA001164777}" srcId="{5FED2B18-1B78-43B9-88C1-BBBE4E6109FA}" destId="{1029DF2B-9B97-479F-A263-8DD328E66BE7}" srcOrd="2" destOrd="0" parTransId="{0DB1559A-5850-4434-938C-1678443749EB}" sibTransId="{0A6B25E8-7F6C-4F7E-AF99-5F46A8B4EECF}"/>
    <dgm:cxn modelId="{475BC7DB-5E89-4C31-AF1E-D426886B4970}" type="presOf" srcId="{CD32FF5E-FA2C-4D87-9389-BB4037886548}" destId="{A937869A-1F51-4985-A1F6-FE5C81EFD06F}" srcOrd="0" destOrd="0" presId="urn:microsoft.com/office/officeart/2005/8/layout/vList2"/>
    <dgm:cxn modelId="{C0ED4366-63D1-4FCE-91D6-91F1AC749484}" type="presOf" srcId="{79841D90-3EFF-4ECF-B983-3A1A55E557DB}" destId="{BDE2880A-6EAA-47F7-A454-BDA9580A4ADE}" srcOrd="0" destOrd="1" presId="urn:microsoft.com/office/officeart/2005/8/layout/vList2"/>
    <dgm:cxn modelId="{E2158DE4-D175-49A8-AB67-571B13F3B144}" srcId="{479EF1FC-BBCB-443A-BDA1-BA70FF84202F}" destId="{36A8B63D-181B-4114-8EB1-CE3A1997486D}" srcOrd="0" destOrd="0" parTransId="{45FB6C15-3B49-451D-AAFA-03281F1F70AD}" sibTransId="{6E6462B4-455F-4566-8D6D-4CEB5C8ADF32}"/>
    <dgm:cxn modelId="{2055CDD6-2F47-49BE-BE07-D551BE437483}" type="presOf" srcId="{4ADA543C-FB1B-4EE4-AD16-982D3495B503}" destId="{BDE2880A-6EAA-47F7-A454-BDA9580A4ADE}" srcOrd="0" destOrd="4" presId="urn:microsoft.com/office/officeart/2005/8/layout/vList2"/>
    <dgm:cxn modelId="{6F5E2903-20A2-4A35-BEA8-BE1E4795F37A}" type="presOf" srcId="{1029DF2B-9B97-479F-A263-8DD328E66BE7}" destId="{8585099D-A9FA-4FBD-9A9A-32907A15E64F}" srcOrd="0" destOrd="0" presId="urn:microsoft.com/office/officeart/2005/8/layout/vList2"/>
    <dgm:cxn modelId="{4BBDC899-8B36-4E3C-876A-37B1FC4161E1}" type="presParOf" srcId="{2B5AE641-5587-441D-BB09-24C738B1560F}" destId="{6EC7ACB3-2B4E-4212-9DDE-80813184B94F}" srcOrd="0" destOrd="0" presId="urn:microsoft.com/office/officeart/2005/8/layout/vList2"/>
    <dgm:cxn modelId="{74BA3652-3DD0-423F-9493-A6017FBB6EC0}" type="presParOf" srcId="{2B5AE641-5587-441D-BB09-24C738B1560F}" destId="{62F7868C-2ACC-4986-82A9-A865ED457314}" srcOrd="1" destOrd="0" presId="urn:microsoft.com/office/officeart/2005/8/layout/vList2"/>
    <dgm:cxn modelId="{327DE605-2C03-4A55-A631-431B06B84BFE}" type="presParOf" srcId="{2B5AE641-5587-441D-BB09-24C738B1560F}" destId="{A937869A-1F51-4985-A1F6-FE5C81EFD06F}" srcOrd="2" destOrd="0" presId="urn:microsoft.com/office/officeart/2005/8/layout/vList2"/>
    <dgm:cxn modelId="{DBDC9C20-EB0F-4271-85CF-F8393A3785AF}" type="presParOf" srcId="{2B5AE641-5587-441D-BB09-24C738B1560F}" destId="{BDE2880A-6EAA-47F7-A454-BDA9580A4ADE}" srcOrd="3" destOrd="0" presId="urn:microsoft.com/office/officeart/2005/8/layout/vList2"/>
    <dgm:cxn modelId="{DD0E8C18-61A0-48EE-8560-D140C5773EC8}" type="presParOf" srcId="{2B5AE641-5587-441D-BB09-24C738B1560F}" destId="{8585099D-A9FA-4FBD-9A9A-32907A15E64F}" srcOrd="4" destOrd="0" presId="urn:microsoft.com/office/officeart/2005/8/layout/vList2"/>
    <dgm:cxn modelId="{5E9160AC-A8D5-455B-AFBF-410017C39561}" type="presParOf" srcId="{2B5AE641-5587-441D-BB09-24C738B1560F}" destId="{9B5EDBC4-519D-467F-A9EC-1847E4482C51}"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521DE05-0C36-47FF-A5DE-BF8AA21A5DD9}" type="doc">
      <dgm:prSet loTypeId="urn:microsoft.com/office/officeart/2005/8/layout/process4" loCatId="process" qsTypeId="urn:microsoft.com/office/officeart/2005/8/quickstyle/simple1" qsCatId="simple" csTypeId="urn:microsoft.com/office/officeart/2005/8/colors/colorful2" csCatId="colorful" phldr="1"/>
      <dgm:spPr/>
      <dgm:t>
        <a:bodyPr/>
        <a:lstStyle/>
        <a:p>
          <a:endParaRPr lang="en-US"/>
        </a:p>
      </dgm:t>
    </dgm:pt>
    <dgm:pt modelId="{007DD2AD-9081-4079-823C-9AFD687AEFCF}">
      <dgm:prSet custT="1"/>
      <dgm:spPr/>
      <dgm:t>
        <a:bodyPr/>
        <a:lstStyle/>
        <a:p>
          <a:pPr rtl="0"/>
          <a:r>
            <a:rPr lang="en-US" sz="1800" dirty="0" smtClean="0"/>
            <a:t>MIC DA allocates new COI Buffer with limited size for each </a:t>
          </a:r>
          <a:r>
            <a:rPr lang="en-US" sz="1800" dirty="0" err="1" smtClean="0"/>
            <a:t>NDRange</a:t>
          </a:r>
          <a:r>
            <a:rPr lang="en-US" sz="1800" dirty="0" smtClean="0"/>
            <a:t> command that uses </a:t>
          </a:r>
          <a:r>
            <a:rPr lang="en-US" sz="1800" dirty="0" err="1" smtClean="0"/>
            <a:t>printf</a:t>
          </a:r>
          <a:r>
            <a:rPr lang="en-US" sz="1800" dirty="0" smtClean="0"/>
            <a:t>()</a:t>
          </a:r>
          <a:endParaRPr lang="en-US" sz="1800" dirty="0"/>
        </a:p>
      </dgm:t>
    </dgm:pt>
    <dgm:pt modelId="{E71A3DBD-D155-4670-8D6E-401E78D4376A}" type="parTrans" cxnId="{8D910CE5-7343-436F-A26F-D5EACB192C27}">
      <dgm:prSet/>
      <dgm:spPr/>
      <dgm:t>
        <a:bodyPr/>
        <a:lstStyle/>
        <a:p>
          <a:endParaRPr lang="en-US"/>
        </a:p>
      </dgm:t>
    </dgm:pt>
    <dgm:pt modelId="{356CE534-FBA0-4FBB-9C31-F2B235A17175}" type="sibTrans" cxnId="{8D910CE5-7343-436F-A26F-D5EACB192C27}">
      <dgm:prSet/>
      <dgm:spPr/>
      <dgm:t>
        <a:bodyPr/>
        <a:lstStyle/>
        <a:p>
          <a:endParaRPr lang="en-US"/>
        </a:p>
      </dgm:t>
    </dgm:pt>
    <dgm:pt modelId="{2A71917F-8DBB-4408-9287-046EAD796B0A}">
      <dgm:prSet custT="1"/>
      <dgm:spPr/>
      <dgm:t>
        <a:bodyPr/>
        <a:lstStyle/>
        <a:p>
          <a:pPr rtl="0"/>
          <a:r>
            <a:rPr lang="en-US" sz="1800" dirty="0" smtClean="0"/>
            <a:t>As kernel calls </a:t>
          </a:r>
          <a:r>
            <a:rPr lang="en-US" sz="1800" dirty="0" err="1" smtClean="0"/>
            <a:t>printf</a:t>
          </a:r>
          <a:r>
            <a:rPr lang="en-US" sz="1800" dirty="0" smtClean="0"/>
            <a:t>() function Backend invokes MIC DA device side callback with relevant string and string size.</a:t>
          </a:r>
          <a:endParaRPr lang="en-US" sz="1800" dirty="0"/>
        </a:p>
      </dgm:t>
    </dgm:pt>
    <dgm:pt modelId="{F4141090-3A6C-4ABE-AA90-EDC62AFA9358}" type="parTrans" cxnId="{458FF8D3-1228-49D1-8384-73A7AA0E384A}">
      <dgm:prSet/>
      <dgm:spPr/>
      <dgm:t>
        <a:bodyPr/>
        <a:lstStyle/>
        <a:p>
          <a:endParaRPr lang="en-US"/>
        </a:p>
      </dgm:t>
    </dgm:pt>
    <dgm:pt modelId="{B43900F3-6E20-4A6D-8494-6711179A0D8F}" type="sibTrans" cxnId="{458FF8D3-1228-49D1-8384-73A7AA0E384A}">
      <dgm:prSet/>
      <dgm:spPr/>
      <dgm:t>
        <a:bodyPr/>
        <a:lstStyle/>
        <a:p>
          <a:endParaRPr lang="en-US"/>
        </a:p>
      </dgm:t>
    </dgm:pt>
    <dgm:pt modelId="{86046F2D-EF8B-456E-A166-1D72235685ED}">
      <dgm:prSet custT="1"/>
      <dgm:spPr/>
      <dgm:t>
        <a:bodyPr/>
        <a:lstStyle/>
        <a:p>
          <a:pPr rtl="0"/>
          <a:r>
            <a:rPr lang="en-US" sz="1800" dirty="0" smtClean="0"/>
            <a:t>MIC DA device side callback copies the string to the specific buffer atomically.</a:t>
          </a:r>
          <a:endParaRPr lang="en-US" sz="1800" dirty="0"/>
        </a:p>
      </dgm:t>
    </dgm:pt>
    <dgm:pt modelId="{EC3FDECB-30E6-41C5-84ED-F44BD99C2851}" type="parTrans" cxnId="{0C8CE640-D2F0-4E8B-8DCF-DC60CCF514E5}">
      <dgm:prSet/>
      <dgm:spPr/>
      <dgm:t>
        <a:bodyPr/>
        <a:lstStyle/>
        <a:p>
          <a:endParaRPr lang="en-US"/>
        </a:p>
      </dgm:t>
    </dgm:pt>
    <dgm:pt modelId="{7E7FD89E-04AC-4977-8665-BF20A6B56F15}" type="sibTrans" cxnId="{0C8CE640-D2F0-4E8B-8DCF-DC60CCF514E5}">
      <dgm:prSet/>
      <dgm:spPr/>
      <dgm:t>
        <a:bodyPr/>
        <a:lstStyle/>
        <a:p>
          <a:endParaRPr lang="en-US"/>
        </a:p>
      </dgm:t>
    </dgm:pt>
    <dgm:pt modelId="{F4A0563D-9807-4109-8A3E-FA01E1FB9C8B}">
      <dgm:prSet custT="1"/>
      <dgm:spPr/>
      <dgm:t>
        <a:bodyPr/>
        <a:lstStyle/>
        <a:p>
          <a:pPr rtl="0"/>
          <a:r>
            <a:rPr lang="en-US" sz="1800" smtClean="0"/>
            <a:t>After NDRange command finished and appropriate COI Event in Notification Port is signaled  MIC DA host side will copy printf() buffer to the host and </a:t>
          </a:r>
          <a:r>
            <a:rPr lang="en-US" sz="1800" i="1" smtClean="0"/>
            <a:t>invoke appropriate Runtime service to consume the data</a:t>
          </a:r>
          <a:r>
            <a:rPr lang="en-US" sz="1800" smtClean="0"/>
            <a:t>.</a:t>
          </a:r>
          <a:endParaRPr lang="en-US" sz="1800" dirty="0"/>
        </a:p>
      </dgm:t>
    </dgm:pt>
    <dgm:pt modelId="{3504CB28-85B0-4B0F-A7C8-5679F6E24D0F}" type="parTrans" cxnId="{C3FC15A0-AD32-4D6B-B0ED-6F3CBCB3C215}">
      <dgm:prSet/>
      <dgm:spPr/>
      <dgm:t>
        <a:bodyPr/>
        <a:lstStyle/>
        <a:p>
          <a:endParaRPr lang="en-US"/>
        </a:p>
      </dgm:t>
    </dgm:pt>
    <dgm:pt modelId="{93CBB696-5459-48CB-8A0D-BB7F30B537B6}" type="sibTrans" cxnId="{C3FC15A0-AD32-4D6B-B0ED-6F3CBCB3C215}">
      <dgm:prSet/>
      <dgm:spPr/>
      <dgm:t>
        <a:bodyPr/>
        <a:lstStyle/>
        <a:p>
          <a:endParaRPr lang="en-US"/>
        </a:p>
      </dgm:t>
    </dgm:pt>
    <dgm:pt modelId="{767864E3-0525-490A-A4C2-859F8709053C}" type="pres">
      <dgm:prSet presAssocID="{5521DE05-0C36-47FF-A5DE-BF8AA21A5DD9}" presName="Name0" presStyleCnt="0">
        <dgm:presLayoutVars>
          <dgm:dir/>
          <dgm:animLvl val="lvl"/>
          <dgm:resizeHandles val="exact"/>
        </dgm:presLayoutVars>
      </dgm:prSet>
      <dgm:spPr/>
    </dgm:pt>
    <dgm:pt modelId="{5F841C1F-5D5B-4DCC-9077-30CDA3281A88}" type="pres">
      <dgm:prSet presAssocID="{F4A0563D-9807-4109-8A3E-FA01E1FB9C8B}" presName="boxAndChildren" presStyleCnt="0"/>
      <dgm:spPr/>
    </dgm:pt>
    <dgm:pt modelId="{7E0B1343-3CEF-47AD-8A82-DC7F83EE0732}" type="pres">
      <dgm:prSet presAssocID="{F4A0563D-9807-4109-8A3E-FA01E1FB9C8B}" presName="parentTextBox" presStyleLbl="node1" presStyleIdx="0" presStyleCnt="4"/>
      <dgm:spPr/>
    </dgm:pt>
    <dgm:pt modelId="{2716E032-0493-4372-80E2-B30634F2AC9F}" type="pres">
      <dgm:prSet presAssocID="{7E7FD89E-04AC-4977-8665-BF20A6B56F15}" presName="sp" presStyleCnt="0"/>
      <dgm:spPr/>
    </dgm:pt>
    <dgm:pt modelId="{3ECB1C9A-9DA5-480E-9FC2-2D10DF11F2E6}" type="pres">
      <dgm:prSet presAssocID="{86046F2D-EF8B-456E-A166-1D72235685ED}" presName="arrowAndChildren" presStyleCnt="0"/>
      <dgm:spPr/>
    </dgm:pt>
    <dgm:pt modelId="{6F4C924D-0F7F-4AB7-B69D-4D109D0B9DCD}" type="pres">
      <dgm:prSet presAssocID="{86046F2D-EF8B-456E-A166-1D72235685ED}" presName="parentTextArrow" presStyleLbl="node1" presStyleIdx="1" presStyleCnt="4"/>
      <dgm:spPr/>
      <dgm:t>
        <a:bodyPr/>
        <a:lstStyle/>
        <a:p>
          <a:endParaRPr lang="en-US"/>
        </a:p>
      </dgm:t>
    </dgm:pt>
    <dgm:pt modelId="{F32752CD-0C8E-4D6B-B180-F49B9919C27B}" type="pres">
      <dgm:prSet presAssocID="{B43900F3-6E20-4A6D-8494-6711179A0D8F}" presName="sp" presStyleCnt="0"/>
      <dgm:spPr/>
    </dgm:pt>
    <dgm:pt modelId="{1BCA258B-18FF-4BDC-92C5-4A784969248D}" type="pres">
      <dgm:prSet presAssocID="{2A71917F-8DBB-4408-9287-046EAD796B0A}" presName="arrowAndChildren" presStyleCnt="0"/>
      <dgm:spPr/>
    </dgm:pt>
    <dgm:pt modelId="{6B3A3F9E-A769-4656-A859-BA507AC1248C}" type="pres">
      <dgm:prSet presAssocID="{2A71917F-8DBB-4408-9287-046EAD796B0A}" presName="parentTextArrow" presStyleLbl="node1" presStyleIdx="2" presStyleCnt="4"/>
      <dgm:spPr/>
      <dgm:t>
        <a:bodyPr/>
        <a:lstStyle/>
        <a:p>
          <a:endParaRPr lang="en-US"/>
        </a:p>
      </dgm:t>
    </dgm:pt>
    <dgm:pt modelId="{6BA3442D-E068-401C-B3F7-19ECA27EA26E}" type="pres">
      <dgm:prSet presAssocID="{356CE534-FBA0-4FBB-9C31-F2B235A17175}" presName="sp" presStyleCnt="0"/>
      <dgm:spPr/>
    </dgm:pt>
    <dgm:pt modelId="{EC151991-E825-43AF-B271-8299086DEB87}" type="pres">
      <dgm:prSet presAssocID="{007DD2AD-9081-4079-823C-9AFD687AEFCF}" presName="arrowAndChildren" presStyleCnt="0"/>
      <dgm:spPr/>
    </dgm:pt>
    <dgm:pt modelId="{FCDB95F6-53E8-4C47-8F8F-9E847D02123A}" type="pres">
      <dgm:prSet presAssocID="{007DD2AD-9081-4079-823C-9AFD687AEFCF}" presName="parentTextArrow" presStyleLbl="node1" presStyleIdx="3" presStyleCnt="4"/>
      <dgm:spPr/>
      <dgm:t>
        <a:bodyPr/>
        <a:lstStyle/>
        <a:p>
          <a:endParaRPr lang="en-US"/>
        </a:p>
      </dgm:t>
    </dgm:pt>
  </dgm:ptLst>
  <dgm:cxnLst>
    <dgm:cxn modelId="{8D910CE5-7343-436F-A26F-D5EACB192C27}" srcId="{5521DE05-0C36-47FF-A5DE-BF8AA21A5DD9}" destId="{007DD2AD-9081-4079-823C-9AFD687AEFCF}" srcOrd="0" destOrd="0" parTransId="{E71A3DBD-D155-4670-8D6E-401E78D4376A}" sibTransId="{356CE534-FBA0-4FBB-9C31-F2B235A17175}"/>
    <dgm:cxn modelId="{2A135F17-4608-4AA1-B7E5-D93A787B2EA8}" type="presOf" srcId="{007DD2AD-9081-4079-823C-9AFD687AEFCF}" destId="{FCDB95F6-53E8-4C47-8F8F-9E847D02123A}" srcOrd="0" destOrd="0" presId="urn:microsoft.com/office/officeart/2005/8/layout/process4"/>
    <dgm:cxn modelId="{4289EEA2-76F7-4CAA-B09D-D44BE2A8432D}" type="presOf" srcId="{5521DE05-0C36-47FF-A5DE-BF8AA21A5DD9}" destId="{767864E3-0525-490A-A4C2-859F8709053C}" srcOrd="0" destOrd="0" presId="urn:microsoft.com/office/officeart/2005/8/layout/process4"/>
    <dgm:cxn modelId="{75ED5D39-E676-4C99-9C95-F240A3808901}" type="presOf" srcId="{86046F2D-EF8B-456E-A166-1D72235685ED}" destId="{6F4C924D-0F7F-4AB7-B69D-4D109D0B9DCD}" srcOrd="0" destOrd="0" presId="urn:microsoft.com/office/officeart/2005/8/layout/process4"/>
    <dgm:cxn modelId="{0C8CE640-D2F0-4E8B-8DCF-DC60CCF514E5}" srcId="{5521DE05-0C36-47FF-A5DE-BF8AA21A5DD9}" destId="{86046F2D-EF8B-456E-A166-1D72235685ED}" srcOrd="2" destOrd="0" parTransId="{EC3FDECB-30E6-41C5-84ED-F44BD99C2851}" sibTransId="{7E7FD89E-04AC-4977-8665-BF20A6B56F15}"/>
    <dgm:cxn modelId="{6347940E-7A81-4B8D-BCA2-08FC5876CCC5}" type="presOf" srcId="{2A71917F-8DBB-4408-9287-046EAD796B0A}" destId="{6B3A3F9E-A769-4656-A859-BA507AC1248C}" srcOrd="0" destOrd="0" presId="urn:microsoft.com/office/officeart/2005/8/layout/process4"/>
    <dgm:cxn modelId="{1FE7E8A8-7B2B-4FA5-BE82-CA3DC33B0523}" type="presOf" srcId="{F4A0563D-9807-4109-8A3E-FA01E1FB9C8B}" destId="{7E0B1343-3CEF-47AD-8A82-DC7F83EE0732}" srcOrd="0" destOrd="0" presId="urn:microsoft.com/office/officeart/2005/8/layout/process4"/>
    <dgm:cxn modelId="{458FF8D3-1228-49D1-8384-73A7AA0E384A}" srcId="{5521DE05-0C36-47FF-A5DE-BF8AA21A5DD9}" destId="{2A71917F-8DBB-4408-9287-046EAD796B0A}" srcOrd="1" destOrd="0" parTransId="{F4141090-3A6C-4ABE-AA90-EDC62AFA9358}" sibTransId="{B43900F3-6E20-4A6D-8494-6711179A0D8F}"/>
    <dgm:cxn modelId="{C3FC15A0-AD32-4D6B-B0ED-6F3CBCB3C215}" srcId="{5521DE05-0C36-47FF-A5DE-BF8AA21A5DD9}" destId="{F4A0563D-9807-4109-8A3E-FA01E1FB9C8B}" srcOrd="3" destOrd="0" parTransId="{3504CB28-85B0-4B0F-A7C8-5679F6E24D0F}" sibTransId="{93CBB696-5459-48CB-8A0D-BB7F30B537B6}"/>
    <dgm:cxn modelId="{C0C1DBC8-A256-48F4-9061-AF6C13490BF4}" type="presParOf" srcId="{767864E3-0525-490A-A4C2-859F8709053C}" destId="{5F841C1F-5D5B-4DCC-9077-30CDA3281A88}" srcOrd="0" destOrd="0" presId="urn:microsoft.com/office/officeart/2005/8/layout/process4"/>
    <dgm:cxn modelId="{0FD46B05-03B6-4558-A00B-C2F7E8206310}" type="presParOf" srcId="{5F841C1F-5D5B-4DCC-9077-30CDA3281A88}" destId="{7E0B1343-3CEF-47AD-8A82-DC7F83EE0732}" srcOrd="0" destOrd="0" presId="urn:microsoft.com/office/officeart/2005/8/layout/process4"/>
    <dgm:cxn modelId="{D8BD499C-597B-4C5A-9F85-6C0EDA1417D3}" type="presParOf" srcId="{767864E3-0525-490A-A4C2-859F8709053C}" destId="{2716E032-0493-4372-80E2-B30634F2AC9F}" srcOrd="1" destOrd="0" presId="urn:microsoft.com/office/officeart/2005/8/layout/process4"/>
    <dgm:cxn modelId="{2A7F675C-5ACC-456D-B723-01BAAE9139D5}" type="presParOf" srcId="{767864E3-0525-490A-A4C2-859F8709053C}" destId="{3ECB1C9A-9DA5-480E-9FC2-2D10DF11F2E6}" srcOrd="2" destOrd="0" presId="urn:microsoft.com/office/officeart/2005/8/layout/process4"/>
    <dgm:cxn modelId="{A8C82FAD-DA2C-4CAE-8E6B-8C7A7E95CDFA}" type="presParOf" srcId="{3ECB1C9A-9DA5-480E-9FC2-2D10DF11F2E6}" destId="{6F4C924D-0F7F-4AB7-B69D-4D109D0B9DCD}" srcOrd="0" destOrd="0" presId="urn:microsoft.com/office/officeart/2005/8/layout/process4"/>
    <dgm:cxn modelId="{6ED4AFF6-EB7D-4F05-A42C-18468FDD2BA4}" type="presParOf" srcId="{767864E3-0525-490A-A4C2-859F8709053C}" destId="{F32752CD-0C8E-4D6B-B180-F49B9919C27B}" srcOrd="3" destOrd="0" presId="urn:microsoft.com/office/officeart/2005/8/layout/process4"/>
    <dgm:cxn modelId="{2514200B-780D-4A0C-8CCA-F81C11476038}" type="presParOf" srcId="{767864E3-0525-490A-A4C2-859F8709053C}" destId="{1BCA258B-18FF-4BDC-92C5-4A784969248D}" srcOrd="4" destOrd="0" presId="urn:microsoft.com/office/officeart/2005/8/layout/process4"/>
    <dgm:cxn modelId="{C273C0D8-6723-44FD-886D-6A010EB39FE7}" type="presParOf" srcId="{1BCA258B-18FF-4BDC-92C5-4A784969248D}" destId="{6B3A3F9E-A769-4656-A859-BA507AC1248C}" srcOrd="0" destOrd="0" presId="urn:microsoft.com/office/officeart/2005/8/layout/process4"/>
    <dgm:cxn modelId="{B198AF14-B841-4447-9D3E-93E71D86B8B9}" type="presParOf" srcId="{767864E3-0525-490A-A4C2-859F8709053C}" destId="{6BA3442D-E068-401C-B3F7-19ECA27EA26E}" srcOrd="5" destOrd="0" presId="urn:microsoft.com/office/officeart/2005/8/layout/process4"/>
    <dgm:cxn modelId="{5AA0540E-8F99-4FA9-BB9A-67ED97B5452F}" type="presParOf" srcId="{767864E3-0525-490A-A4C2-859F8709053C}" destId="{EC151991-E825-43AF-B271-8299086DEB87}" srcOrd="6" destOrd="0" presId="urn:microsoft.com/office/officeart/2005/8/layout/process4"/>
    <dgm:cxn modelId="{97457512-EEB7-46BF-91D7-5EEB001CAF1F}" type="presParOf" srcId="{EC151991-E825-43AF-B271-8299086DEB87}" destId="{FCDB95F6-53E8-4C47-8F8F-9E847D02123A}"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D8C1B21-E105-4303-887A-6CB1E6E4DA97}" type="doc">
      <dgm:prSet loTypeId="urn:microsoft.com/office/officeart/2005/8/layout/list1" loCatId="list" qsTypeId="urn:microsoft.com/office/officeart/2005/8/quickstyle/simple3" qsCatId="simple" csTypeId="urn:microsoft.com/office/officeart/2005/8/colors/accent2_2" csCatId="accent2" phldr="1"/>
      <dgm:spPr/>
      <dgm:t>
        <a:bodyPr/>
        <a:lstStyle/>
        <a:p>
          <a:endParaRPr lang="en-US"/>
        </a:p>
      </dgm:t>
    </dgm:pt>
    <dgm:pt modelId="{875A89C7-B05B-4366-8D40-1185823E2C6E}">
      <dgm:prSet/>
      <dgm:spPr/>
      <dgm:t>
        <a:bodyPr/>
        <a:lstStyle/>
        <a:p>
          <a:pPr rtl="0"/>
          <a:r>
            <a:rPr lang="en-US" smtClean="0"/>
            <a:t>Device BackEnd</a:t>
          </a:r>
          <a:endParaRPr lang="en-US"/>
        </a:p>
      </dgm:t>
    </dgm:pt>
    <dgm:pt modelId="{1DF17B52-25DF-41A7-A84E-6375AE03F565}" type="parTrans" cxnId="{D7C19577-B0E8-494B-AE68-7087E7E452D3}">
      <dgm:prSet/>
      <dgm:spPr/>
      <dgm:t>
        <a:bodyPr/>
        <a:lstStyle/>
        <a:p>
          <a:endParaRPr lang="en-US"/>
        </a:p>
      </dgm:t>
    </dgm:pt>
    <dgm:pt modelId="{0292764D-80F7-4C7E-86C1-6FEFCE2161BE}" type="sibTrans" cxnId="{D7C19577-B0E8-494B-AE68-7087E7E452D3}">
      <dgm:prSet/>
      <dgm:spPr/>
      <dgm:t>
        <a:bodyPr/>
        <a:lstStyle/>
        <a:p>
          <a:endParaRPr lang="en-US"/>
        </a:p>
      </dgm:t>
    </dgm:pt>
    <dgm:pt modelId="{381BE165-E217-4469-967D-449BAF1F7DC2}">
      <dgm:prSet/>
      <dgm:spPr/>
      <dgm:t>
        <a:bodyPr/>
        <a:lstStyle/>
        <a:p>
          <a:pPr rtl="0"/>
          <a:r>
            <a:rPr lang="en-US" smtClean="0"/>
            <a:t>Provide buffer kernel argument R/W usage attribute</a:t>
          </a:r>
          <a:endParaRPr lang="en-US" dirty="0"/>
        </a:p>
      </dgm:t>
    </dgm:pt>
    <dgm:pt modelId="{C1F212F0-DDFE-46DA-92C5-B13F3B821D77}" type="parTrans" cxnId="{870DC54F-CA08-49D2-B0B2-26C1E543DD29}">
      <dgm:prSet/>
      <dgm:spPr/>
      <dgm:t>
        <a:bodyPr/>
        <a:lstStyle/>
        <a:p>
          <a:endParaRPr lang="en-US"/>
        </a:p>
      </dgm:t>
    </dgm:pt>
    <dgm:pt modelId="{10006573-E3B7-49BB-9CEB-185B034D967B}" type="sibTrans" cxnId="{870DC54F-CA08-49D2-B0B2-26C1E543DD29}">
      <dgm:prSet/>
      <dgm:spPr/>
      <dgm:t>
        <a:bodyPr/>
        <a:lstStyle/>
        <a:p>
          <a:endParaRPr lang="en-US"/>
        </a:p>
      </dgm:t>
    </dgm:pt>
    <dgm:pt modelId="{6AE72809-82D1-4054-A302-A4B509E9BE7A}">
      <dgm:prSet/>
      <dgm:spPr/>
      <dgm:t>
        <a:bodyPr/>
        <a:lstStyle/>
        <a:p>
          <a:pPr rtl="0"/>
          <a:r>
            <a:rPr lang="en-US" smtClean="0"/>
            <a:t>Runtime</a:t>
          </a:r>
          <a:endParaRPr lang="en-US"/>
        </a:p>
      </dgm:t>
    </dgm:pt>
    <dgm:pt modelId="{1FD80B2D-D71E-42AE-9903-35E256B15AA4}" type="parTrans" cxnId="{7D232A26-26FE-40E6-B9A6-608CBAEAA451}">
      <dgm:prSet/>
      <dgm:spPr/>
      <dgm:t>
        <a:bodyPr/>
        <a:lstStyle/>
        <a:p>
          <a:endParaRPr lang="en-US"/>
        </a:p>
      </dgm:t>
    </dgm:pt>
    <dgm:pt modelId="{D0EB0430-64B4-4777-BA2A-87BF4A75F0CB}" type="sibTrans" cxnId="{7D232A26-26FE-40E6-B9A6-608CBAEAA451}">
      <dgm:prSet/>
      <dgm:spPr/>
      <dgm:t>
        <a:bodyPr/>
        <a:lstStyle/>
        <a:p>
          <a:endParaRPr lang="en-US"/>
        </a:p>
      </dgm:t>
    </dgm:pt>
    <dgm:pt modelId="{D443A12C-8F2E-4816-851F-F7E8881004F2}">
      <dgm:prSet/>
      <dgm:spPr/>
      <dgm:t>
        <a:bodyPr/>
        <a:lstStyle/>
        <a:p>
          <a:pPr rtl="0"/>
          <a:r>
            <a:rPr lang="en-US" dirty="0" smtClean="0"/>
            <a:t>Consume </a:t>
          </a:r>
          <a:r>
            <a:rPr lang="en-US" dirty="0" err="1" smtClean="0"/>
            <a:t>printf</a:t>
          </a:r>
          <a:r>
            <a:rPr lang="en-US" dirty="0" smtClean="0"/>
            <a:t>() buffer after </a:t>
          </a:r>
          <a:r>
            <a:rPr lang="en-US" dirty="0" err="1" smtClean="0"/>
            <a:t>NDRange</a:t>
          </a:r>
          <a:r>
            <a:rPr lang="en-US" dirty="0" smtClean="0"/>
            <a:t> completion</a:t>
          </a:r>
          <a:endParaRPr lang="en-US" dirty="0"/>
        </a:p>
      </dgm:t>
    </dgm:pt>
    <dgm:pt modelId="{79BA18C6-22C6-4234-B05F-44CD8516B15C}" type="parTrans" cxnId="{15EDBB0F-8D3D-4EC8-A294-E28A1258284E}">
      <dgm:prSet/>
      <dgm:spPr/>
      <dgm:t>
        <a:bodyPr/>
        <a:lstStyle/>
        <a:p>
          <a:endParaRPr lang="en-US"/>
        </a:p>
      </dgm:t>
    </dgm:pt>
    <dgm:pt modelId="{A185D66A-7162-46EC-897B-87B62D19939B}" type="sibTrans" cxnId="{15EDBB0F-8D3D-4EC8-A294-E28A1258284E}">
      <dgm:prSet/>
      <dgm:spPr/>
      <dgm:t>
        <a:bodyPr/>
        <a:lstStyle/>
        <a:p>
          <a:endParaRPr lang="en-US"/>
        </a:p>
      </dgm:t>
    </dgm:pt>
    <dgm:pt modelId="{1397783F-A20E-4235-A183-0F41B5A760A9}">
      <dgm:prSet/>
      <dgm:spPr/>
      <dgm:t>
        <a:bodyPr/>
        <a:lstStyle/>
        <a:p>
          <a:pPr rtl="0"/>
          <a:r>
            <a:rPr lang="en-US" smtClean="0"/>
            <a:t>Modify Device Querying and Creation APIs of Device Agents to support multiple top level device instances of the same type</a:t>
          </a:r>
          <a:endParaRPr lang="en-US" dirty="0"/>
        </a:p>
      </dgm:t>
    </dgm:pt>
    <dgm:pt modelId="{48E52DA6-416F-4E0D-9EFC-ABE192265EA5}" type="parTrans" cxnId="{22870A76-AE88-45DC-88C8-FD8E83391038}">
      <dgm:prSet/>
      <dgm:spPr/>
      <dgm:t>
        <a:bodyPr/>
        <a:lstStyle/>
        <a:p>
          <a:endParaRPr lang="en-US"/>
        </a:p>
      </dgm:t>
    </dgm:pt>
    <dgm:pt modelId="{B75FA972-2FA7-4377-AE80-9572FD33A539}" type="sibTrans" cxnId="{22870A76-AE88-45DC-88C8-FD8E83391038}">
      <dgm:prSet/>
      <dgm:spPr/>
      <dgm:t>
        <a:bodyPr/>
        <a:lstStyle/>
        <a:p>
          <a:endParaRPr lang="en-US"/>
        </a:p>
      </dgm:t>
    </dgm:pt>
    <dgm:pt modelId="{DB6FE0FF-CD4F-4631-BF72-C498006D7653}">
      <dgm:prSet/>
      <dgm:spPr/>
      <dgm:t>
        <a:bodyPr/>
        <a:lstStyle/>
        <a:p>
          <a:pPr rtl="0"/>
          <a:r>
            <a:rPr lang="en-US" smtClean="0"/>
            <a:t>Allow differentiation between CL_RUNNING command status change notification and Tstart measurement</a:t>
          </a:r>
          <a:endParaRPr lang="en-US" dirty="0"/>
        </a:p>
      </dgm:t>
    </dgm:pt>
    <dgm:pt modelId="{91D8CDED-B3ED-4E6D-9DC0-AF4B7125F173}" type="parTrans" cxnId="{102742C8-C00F-40D6-9C8A-B0B290F444C6}">
      <dgm:prSet/>
      <dgm:spPr/>
      <dgm:t>
        <a:bodyPr/>
        <a:lstStyle/>
        <a:p>
          <a:endParaRPr lang="en-US"/>
        </a:p>
      </dgm:t>
    </dgm:pt>
    <dgm:pt modelId="{FC0CF06E-6548-4E9C-9078-482335FAE958}" type="sibTrans" cxnId="{102742C8-C00F-40D6-9C8A-B0B290F444C6}">
      <dgm:prSet/>
      <dgm:spPr/>
      <dgm:t>
        <a:bodyPr/>
        <a:lstStyle/>
        <a:p>
          <a:endParaRPr lang="en-US"/>
        </a:p>
      </dgm:t>
    </dgm:pt>
    <dgm:pt modelId="{8480DCCD-41B1-4FEE-814C-0E656A275AF9}">
      <dgm:prSet/>
      <dgm:spPr/>
      <dgm:t>
        <a:bodyPr/>
        <a:lstStyle/>
        <a:p>
          <a:pPr rtl="0"/>
          <a:r>
            <a:rPr lang="en-US" smtClean="0"/>
            <a:t>TBB</a:t>
          </a:r>
          <a:endParaRPr lang="en-US"/>
        </a:p>
      </dgm:t>
    </dgm:pt>
    <dgm:pt modelId="{2948BB94-4223-4F8B-91EF-A67DF73C71F0}" type="parTrans" cxnId="{49C9A4C3-F801-4B6F-85AE-E79F7EB06D7D}">
      <dgm:prSet/>
      <dgm:spPr/>
      <dgm:t>
        <a:bodyPr/>
        <a:lstStyle/>
        <a:p>
          <a:endParaRPr lang="en-US"/>
        </a:p>
      </dgm:t>
    </dgm:pt>
    <dgm:pt modelId="{A72B276E-155B-4C51-99A8-88AC6AC51523}" type="sibTrans" cxnId="{49C9A4C3-F801-4B6F-85AE-E79F7EB06D7D}">
      <dgm:prSet/>
      <dgm:spPr/>
      <dgm:t>
        <a:bodyPr/>
        <a:lstStyle/>
        <a:p>
          <a:endParaRPr lang="en-US"/>
        </a:p>
      </dgm:t>
    </dgm:pt>
    <dgm:pt modelId="{52289717-3175-42C8-8737-9F6FBD19C023}">
      <dgm:prSet/>
      <dgm:spPr/>
      <dgm:t>
        <a:bodyPr/>
        <a:lstStyle/>
        <a:p>
          <a:pPr rtl="0"/>
          <a:r>
            <a:rPr lang="en-US" smtClean="0"/>
            <a:t>Allow manual Arena creation and submitting tasks to arbitrary arenas by any application thread</a:t>
          </a:r>
          <a:endParaRPr lang="en-US" dirty="0"/>
        </a:p>
      </dgm:t>
    </dgm:pt>
    <dgm:pt modelId="{5490E82B-6B7D-4F30-802B-DC51137542F4}" type="parTrans" cxnId="{1AC2612F-91E6-4D5C-83F6-8232A96CD232}">
      <dgm:prSet/>
      <dgm:spPr/>
      <dgm:t>
        <a:bodyPr/>
        <a:lstStyle/>
        <a:p>
          <a:endParaRPr lang="en-US"/>
        </a:p>
      </dgm:t>
    </dgm:pt>
    <dgm:pt modelId="{2C8228D6-5C36-4B75-A7CC-94F4EECE7C9D}" type="sibTrans" cxnId="{1AC2612F-91E6-4D5C-83F6-8232A96CD232}">
      <dgm:prSet/>
      <dgm:spPr/>
      <dgm:t>
        <a:bodyPr/>
        <a:lstStyle/>
        <a:p>
          <a:endParaRPr lang="en-US"/>
        </a:p>
      </dgm:t>
    </dgm:pt>
    <dgm:pt modelId="{B3DC2587-E04D-4C5C-A58F-384A6C572ACF}">
      <dgm:prSet/>
      <dgm:spPr/>
      <dgm:t>
        <a:bodyPr/>
        <a:lstStyle/>
        <a:p>
          <a:pPr rtl="0"/>
          <a:r>
            <a:rPr lang="en-US" smtClean="0"/>
            <a:t>COI</a:t>
          </a:r>
          <a:endParaRPr lang="en-US"/>
        </a:p>
      </dgm:t>
    </dgm:pt>
    <dgm:pt modelId="{2F299146-BA38-46FD-86E5-FB35F2457340}" type="parTrans" cxnId="{E31B849E-1834-41DC-8412-A952D3508046}">
      <dgm:prSet/>
      <dgm:spPr/>
      <dgm:t>
        <a:bodyPr/>
        <a:lstStyle/>
        <a:p>
          <a:endParaRPr lang="en-US"/>
        </a:p>
      </dgm:t>
    </dgm:pt>
    <dgm:pt modelId="{1F6E51F2-0652-41FD-82EE-8D265B0695F8}" type="sibTrans" cxnId="{E31B849E-1834-41DC-8412-A952D3508046}">
      <dgm:prSet/>
      <dgm:spPr/>
      <dgm:t>
        <a:bodyPr/>
        <a:lstStyle/>
        <a:p>
          <a:endParaRPr lang="en-US"/>
        </a:p>
      </dgm:t>
    </dgm:pt>
    <dgm:pt modelId="{DCF00EED-65CC-4C7E-96D9-B816C13F9EFE}">
      <dgm:prSet/>
      <dgm:spPr/>
      <dgm:t>
        <a:bodyPr/>
        <a:lstStyle/>
        <a:p>
          <a:pPr rtl="0"/>
          <a:r>
            <a:rPr lang="en-US" smtClean="0"/>
            <a:t>Relaxed buffers</a:t>
          </a:r>
          <a:endParaRPr lang="en-US"/>
        </a:p>
      </dgm:t>
    </dgm:pt>
    <dgm:pt modelId="{EE9344AE-E1C3-4C29-9CE4-D15F8E84686E}" type="parTrans" cxnId="{4BE45462-0DEC-4F1C-9F3A-13F320DBD0FF}">
      <dgm:prSet/>
      <dgm:spPr/>
      <dgm:t>
        <a:bodyPr/>
        <a:lstStyle/>
        <a:p>
          <a:endParaRPr lang="en-US"/>
        </a:p>
      </dgm:t>
    </dgm:pt>
    <dgm:pt modelId="{DB521E0F-A8CA-444C-A42C-3D0C5D6F961C}" type="sibTrans" cxnId="{4BE45462-0DEC-4F1C-9F3A-13F320DBD0FF}">
      <dgm:prSet/>
      <dgm:spPr/>
      <dgm:t>
        <a:bodyPr/>
        <a:lstStyle/>
        <a:p>
          <a:endParaRPr lang="en-US"/>
        </a:p>
      </dgm:t>
    </dgm:pt>
    <dgm:pt modelId="{4809A052-339C-4B54-B992-67A13C97ADAA}">
      <dgm:prSet/>
      <dgm:spPr/>
      <dgm:t>
        <a:bodyPr/>
        <a:lstStyle/>
        <a:p>
          <a:pPr rtl="0"/>
          <a:r>
            <a:rPr lang="en-US" smtClean="0"/>
            <a:t>Sub-buffers</a:t>
          </a:r>
          <a:endParaRPr lang="en-US"/>
        </a:p>
      </dgm:t>
    </dgm:pt>
    <dgm:pt modelId="{2F7C2E58-9992-423E-A06F-6A88FFA0F391}" type="parTrans" cxnId="{647A9804-2E88-46E4-92AE-3A6EC3759CCD}">
      <dgm:prSet/>
      <dgm:spPr/>
      <dgm:t>
        <a:bodyPr/>
        <a:lstStyle/>
        <a:p>
          <a:endParaRPr lang="en-US"/>
        </a:p>
      </dgm:t>
    </dgm:pt>
    <dgm:pt modelId="{331793EE-3D70-49D1-B005-76BE228CB3AC}" type="sibTrans" cxnId="{647A9804-2E88-46E4-92AE-3A6EC3759CCD}">
      <dgm:prSet/>
      <dgm:spPr/>
      <dgm:t>
        <a:bodyPr/>
        <a:lstStyle/>
        <a:p>
          <a:endParaRPr lang="en-US"/>
        </a:p>
      </dgm:t>
    </dgm:pt>
    <dgm:pt modelId="{249AE276-A24E-42C9-A4C9-E1D2CA9B3F6B}">
      <dgm:prSet/>
      <dgm:spPr/>
      <dgm:t>
        <a:bodyPr/>
        <a:lstStyle/>
        <a:p>
          <a:pPr rtl="0"/>
          <a:r>
            <a:rPr lang="en-US" smtClean="0"/>
            <a:t>Ability to measure buffer operation start</a:t>
          </a:r>
          <a:endParaRPr lang="en-US"/>
        </a:p>
      </dgm:t>
    </dgm:pt>
    <dgm:pt modelId="{E3E3ED72-1F4A-4699-B828-FF7BA0222C30}" type="parTrans" cxnId="{1BC08F88-EBA1-4C27-BB06-9BFEF1BB885F}">
      <dgm:prSet/>
      <dgm:spPr/>
      <dgm:t>
        <a:bodyPr/>
        <a:lstStyle/>
        <a:p>
          <a:endParaRPr lang="en-US"/>
        </a:p>
      </dgm:t>
    </dgm:pt>
    <dgm:pt modelId="{69AA19D6-3BF5-4B77-8CFC-E1360EC589EC}" type="sibTrans" cxnId="{1BC08F88-EBA1-4C27-BB06-9BFEF1BB885F}">
      <dgm:prSet/>
      <dgm:spPr/>
      <dgm:t>
        <a:bodyPr/>
        <a:lstStyle/>
        <a:p>
          <a:endParaRPr lang="en-US"/>
        </a:p>
      </dgm:t>
    </dgm:pt>
    <dgm:pt modelId="{DFEDEE1D-69F6-4D76-8A43-6A808AD3E1C4}">
      <dgm:prSet/>
      <dgm:spPr/>
      <dgm:t>
        <a:bodyPr/>
        <a:lstStyle/>
        <a:p>
          <a:pPr rtl="0"/>
          <a:r>
            <a:rPr lang="en-US" smtClean="0"/>
            <a:t>Process crash notification</a:t>
          </a:r>
          <a:endParaRPr lang="en-US" dirty="0"/>
        </a:p>
      </dgm:t>
    </dgm:pt>
    <dgm:pt modelId="{C11AC484-2EEE-4B3D-9B87-1816F90C24F3}" type="parTrans" cxnId="{7AD890BC-5599-4F95-A106-1C041C54315D}">
      <dgm:prSet/>
      <dgm:spPr/>
      <dgm:t>
        <a:bodyPr/>
        <a:lstStyle/>
        <a:p>
          <a:endParaRPr lang="en-US"/>
        </a:p>
      </dgm:t>
    </dgm:pt>
    <dgm:pt modelId="{6CF29048-0F10-4A73-A66D-4A25BC828763}" type="sibTrans" cxnId="{7AD890BC-5599-4F95-A106-1C041C54315D}">
      <dgm:prSet/>
      <dgm:spPr/>
      <dgm:t>
        <a:bodyPr/>
        <a:lstStyle/>
        <a:p>
          <a:endParaRPr lang="en-US"/>
        </a:p>
      </dgm:t>
    </dgm:pt>
    <dgm:pt modelId="{3C62609F-F3FD-4911-AA82-C116C88BB4F0}" type="pres">
      <dgm:prSet presAssocID="{DD8C1B21-E105-4303-887A-6CB1E6E4DA97}" presName="linear" presStyleCnt="0">
        <dgm:presLayoutVars>
          <dgm:dir/>
          <dgm:animLvl val="lvl"/>
          <dgm:resizeHandles val="exact"/>
        </dgm:presLayoutVars>
      </dgm:prSet>
      <dgm:spPr/>
    </dgm:pt>
    <dgm:pt modelId="{82D637B7-780B-4FA2-BADE-5DEF663CC138}" type="pres">
      <dgm:prSet presAssocID="{875A89C7-B05B-4366-8D40-1185823E2C6E}" presName="parentLin" presStyleCnt="0"/>
      <dgm:spPr/>
    </dgm:pt>
    <dgm:pt modelId="{81383EA1-0C17-4163-B12F-244F1882C351}" type="pres">
      <dgm:prSet presAssocID="{875A89C7-B05B-4366-8D40-1185823E2C6E}" presName="parentLeftMargin" presStyleLbl="node1" presStyleIdx="0" presStyleCnt="4"/>
      <dgm:spPr/>
    </dgm:pt>
    <dgm:pt modelId="{B4FDC873-78D4-4FB4-B5B0-049926DE8A1A}" type="pres">
      <dgm:prSet presAssocID="{875A89C7-B05B-4366-8D40-1185823E2C6E}" presName="parentText" presStyleLbl="node1" presStyleIdx="0" presStyleCnt="4">
        <dgm:presLayoutVars>
          <dgm:chMax val="0"/>
          <dgm:bulletEnabled val="1"/>
        </dgm:presLayoutVars>
      </dgm:prSet>
      <dgm:spPr/>
    </dgm:pt>
    <dgm:pt modelId="{B6E0AEE3-4E67-402D-A1AD-D4F9BC680E9C}" type="pres">
      <dgm:prSet presAssocID="{875A89C7-B05B-4366-8D40-1185823E2C6E}" presName="negativeSpace" presStyleCnt="0"/>
      <dgm:spPr/>
    </dgm:pt>
    <dgm:pt modelId="{A7510B0D-8B2A-4A86-807F-2A085A9968A5}" type="pres">
      <dgm:prSet presAssocID="{875A89C7-B05B-4366-8D40-1185823E2C6E}" presName="childText" presStyleLbl="conFgAcc1" presStyleIdx="0" presStyleCnt="4">
        <dgm:presLayoutVars>
          <dgm:bulletEnabled val="1"/>
        </dgm:presLayoutVars>
      </dgm:prSet>
      <dgm:spPr/>
    </dgm:pt>
    <dgm:pt modelId="{0710AE65-E0F4-4BE0-9B45-39A531243760}" type="pres">
      <dgm:prSet presAssocID="{0292764D-80F7-4C7E-86C1-6FEFCE2161BE}" presName="spaceBetweenRectangles" presStyleCnt="0"/>
      <dgm:spPr/>
    </dgm:pt>
    <dgm:pt modelId="{36DA4E93-3719-4653-A843-96EDD1059585}" type="pres">
      <dgm:prSet presAssocID="{6AE72809-82D1-4054-A302-A4B509E9BE7A}" presName="parentLin" presStyleCnt="0"/>
      <dgm:spPr/>
    </dgm:pt>
    <dgm:pt modelId="{46877989-D016-4D36-BCED-CD47F213F7CE}" type="pres">
      <dgm:prSet presAssocID="{6AE72809-82D1-4054-A302-A4B509E9BE7A}" presName="parentLeftMargin" presStyleLbl="node1" presStyleIdx="0" presStyleCnt="4"/>
      <dgm:spPr/>
    </dgm:pt>
    <dgm:pt modelId="{8508FF16-E7B7-4DEC-9EA2-CBDF500AA26F}" type="pres">
      <dgm:prSet presAssocID="{6AE72809-82D1-4054-A302-A4B509E9BE7A}" presName="parentText" presStyleLbl="node1" presStyleIdx="1" presStyleCnt="4">
        <dgm:presLayoutVars>
          <dgm:chMax val="0"/>
          <dgm:bulletEnabled val="1"/>
        </dgm:presLayoutVars>
      </dgm:prSet>
      <dgm:spPr/>
    </dgm:pt>
    <dgm:pt modelId="{2C8FCCD7-C36D-4EFF-868D-B736BF8F8E4C}" type="pres">
      <dgm:prSet presAssocID="{6AE72809-82D1-4054-A302-A4B509E9BE7A}" presName="negativeSpace" presStyleCnt="0"/>
      <dgm:spPr/>
    </dgm:pt>
    <dgm:pt modelId="{F2A0EB99-4789-4781-B84A-B91842BA5259}" type="pres">
      <dgm:prSet presAssocID="{6AE72809-82D1-4054-A302-A4B509E9BE7A}" presName="childText" presStyleLbl="conFgAcc1" presStyleIdx="1" presStyleCnt="4">
        <dgm:presLayoutVars>
          <dgm:bulletEnabled val="1"/>
        </dgm:presLayoutVars>
      </dgm:prSet>
      <dgm:spPr/>
      <dgm:t>
        <a:bodyPr/>
        <a:lstStyle/>
        <a:p>
          <a:endParaRPr lang="en-US"/>
        </a:p>
      </dgm:t>
    </dgm:pt>
    <dgm:pt modelId="{8DA64EC8-D0E7-44CD-A827-88D89CE386E2}" type="pres">
      <dgm:prSet presAssocID="{D0EB0430-64B4-4777-BA2A-87BF4A75F0CB}" presName="spaceBetweenRectangles" presStyleCnt="0"/>
      <dgm:spPr/>
    </dgm:pt>
    <dgm:pt modelId="{A9F6E1BF-C6F0-477F-977C-FEFF58450343}" type="pres">
      <dgm:prSet presAssocID="{8480DCCD-41B1-4FEE-814C-0E656A275AF9}" presName="parentLin" presStyleCnt="0"/>
      <dgm:spPr/>
    </dgm:pt>
    <dgm:pt modelId="{FF8A8ED6-16E4-4154-9DE6-3FCAE702C2BF}" type="pres">
      <dgm:prSet presAssocID="{8480DCCD-41B1-4FEE-814C-0E656A275AF9}" presName="parentLeftMargin" presStyleLbl="node1" presStyleIdx="1" presStyleCnt="4"/>
      <dgm:spPr/>
    </dgm:pt>
    <dgm:pt modelId="{4FB21003-4F00-4B83-ACB9-5DE3C9405725}" type="pres">
      <dgm:prSet presAssocID="{8480DCCD-41B1-4FEE-814C-0E656A275AF9}" presName="parentText" presStyleLbl="node1" presStyleIdx="2" presStyleCnt="4">
        <dgm:presLayoutVars>
          <dgm:chMax val="0"/>
          <dgm:bulletEnabled val="1"/>
        </dgm:presLayoutVars>
      </dgm:prSet>
      <dgm:spPr/>
    </dgm:pt>
    <dgm:pt modelId="{3A6AB26A-F0CE-40D2-9819-8A09637355C2}" type="pres">
      <dgm:prSet presAssocID="{8480DCCD-41B1-4FEE-814C-0E656A275AF9}" presName="negativeSpace" presStyleCnt="0"/>
      <dgm:spPr/>
    </dgm:pt>
    <dgm:pt modelId="{48B4068F-93DE-4F21-A39D-216EC12D90FA}" type="pres">
      <dgm:prSet presAssocID="{8480DCCD-41B1-4FEE-814C-0E656A275AF9}" presName="childText" presStyleLbl="conFgAcc1" presStyleIdx="2" presStyleCnt="4">
        <dgm:presLayoutVars>
          <dgm:bulletEnabled val="1"/>
        </dgm:presLayoutVars>
      </dgm:prSet>
      <dgm:spPr/>
      <dgm:t>
        <a:bodyPr/>
        <a:lstStyle/>
        <a:p>
          <a:endParaRPr lang="en-US"/>
        </a:p>
      </dgm:t>
    </dgm:pt>
    <dgm:pt modelId="{57584AF3-491B-41A4-AB6A-8C2FB507E04E}" type="pres">
      <dgm:prSet presAssocID="{A72B276E-155B-4C51-99A8-88AC6AC51523}" presName="spaceBetweenRectangles" presStyleCnt="0"/>
      <dgm:spPr/>
    </dgm:pt>
    <dgm:pt modelId="{DDE6D33C-D7F8-4214-AC1C-E3BC689E2928}" type="pres">
      <dgm:prSet presAssocID="{B3DC2587-E04D-4C5C-A58F-384A6C572ACF}" presName="parentLin" presStyleCnt="0"/>
      <dgm:spPr/>
    </dgm:pt>
    <dgm:pt modelId="{5DEEECA0-F703-4185-BE20-02DAF9EFE1D1}" type="pres">
      <dgm:prSet presAssocID="{B3DC2587-E04D-4C5C-A58F-384A6C572ACF}" presName="parentLeftMargin" presStyleLbl="node1" presStyleIdx="2" presStyleCnt="4"/>
      <dgm:spPr/>
    </dgm:pt>
    <dgm:pt modelId="{F9FDB6E3-7604-4CFB-99E9-16977FD41B76}" type="pres">
      <dgm:prSet presAssocID="{B3DC2587-E04D-4C5C-A58F-384A6C572ACF}" presName="parentText" presStyleLbl="node1" presStyleIdx="3" presStyleCnt="4">
        <dgm:presLayoutVars>
          <dgm:chMax val="0"/>
          <dgm:bulletEnabled val="1"/>
        </dgm:presLayoutVars>
      </dgm:prSet>
      <dgm:spPr/>
    </dgm:pt>
    <dgm:pt modelId="{B1B12411-51D4-43C9-82EE-AD7FCC33016B}" type="pres">
      <dgm:prSet presAssocID="{B3DC2587-E04D-4C5C-A58F-384A6C572ACF}" presName="negativeSpace" presStyleCnt="0"/>
      <dgm:spPr/>
    </dgm:pt>
    <dgm:pt modelId="{CC7BCB6C-8BCA-495D-8CF6-D84666EF5E5F}" type="pres">
      <dgm:prSet presAssocID="{B3DC2587-E04D-4C5C-A58F-384A6C572ACF}" presName="childText" presStyleLbl="conFgAcc1" presStyleIdx="3" presStyleCnt="4">
        <dgm:presLayoutVars>
          <dgm:bulletEnabled val="1"/>
        </dgm:presLayoutVars>
      </dgm:prSet>
      <dgm:spPr/>
    </dgm:pt>
  </dgm:ptLst>
  <dgm:cxnLst>
    <dgm:cxn modelId="{35685387-3BAE-487A-A073-963EC3E8E4D9}" type="presOf" srcId="{8480DCCD-41B1-4FEE-814C-0E656A275AF9}" destId="{FF8A8ED6-16E4-4154-9DE6-3FCAE702C2BF}" srcOrd="0" destOrd="0" presId="urn:microsoft.com/office/officeart/2005/8/layout/list1"/>
    <dgm:cxn modelId="{4BE45462-0DEC-4F1C-9F3A-13F320DBD0FF}" srcId="{B3DC2587-E04D-4C5C-A58F-384A6C572ACF}" destId="{DCF00EED-65CC-4C7E-96D9-B816C13F9EFE}" srcOrd="0" destOrd="0" parTransId="{EE9344AE-E1C3-4C29-9CE4-D15F8E84686E}" sibTransId="{DB521E0F-A8CA-444C-A42C-3D0C5D6F961C}"/>
    <dgm:cxn modelId="{F5930BE5-62C5-4646-924D-B5F9F4049EF1}" type="presOf" srcId="{875A89C7-B05B-4366-8D40-1185823E2C6E}" destId="{81383EA1-0C17-4163-B12F-244F1882C351}" srcOrd="0" destOrd="0" presId="urn:microsoft.com/office/officeart/2005/8/layout/list1"/>
    <dgm:cxn modelId="{1BC08F88-EBA1-4C27-BB06-9BFEF1BB885F}" srcId="{B3DC2587-E04D-4C5C-A58F-384A6C572ACF}" destId="{249AE276-A24E-42C9-A4C9-E1D2CA9B3F6B}" srcOrd="2" destOrd="0" parTransId="{E3E3ED72-1F4A-4699-B828-FF7BA0222C30}" sibTransId="{69AA19D6-3BF5-4B77-8CFC-E1360EC589EC}"/>
    <dgm:cxn modelId="{42CF3D73-BDEF-4F6A-ADCE-8C1E30560002}" type="presOf" srcId="{249AE276-A24E-42C9-A4C9-E1D2CA9B3F6B}" destId="{CC7BCB6C-8BCA-495D-8CF6-D84666EF5E5F}" srcOrd="0" destOrd="2" presId="urn:microsoft.com/office/officeart/2005/8/layout/list1"/>
    <dgm:cxn modelId="{84881D50-A9F4-45CF-B677-E307948FCB8F}" type="presOf" srcId="{381BE165-E217-4469-967D-449BAF1F7DC2}" destId="{A7510B0D-8B2A-4A86-807F-2A085A9968A5}" srcOrd="0" destOrd="0" presId="urn:microsoft.com/office/officeart/2005/8/layout/list1"/>
    <dgm:cxn modelId="{22870A76-AE88-45DC-88C8-FD8E83391038}" srcId="{6AE72809-82D1-4054-A302-A4B509E9BE7A}" destId="{1397783F-A20E-4235-A183-0F41B5A760A9}" srcOrd="1" destOrd="0" parTransId="{48E52DA6-416F-4E0D-9EFC-ABE192265EA5}" sibTransId="{B75FA972-2FA7-4377-AE80-9572FD33A539}"/>
    <dgm:cxn modelId="{BFB576BD-1931-40BE-956B-CDC49EE1C5C2}" type="presOf" srcId="{6AE72809-82D1-4054-A302-A4B509E9BE7A}" destId="{8508FF16-E7B7-4DEC-9EA2-CBDF500AA26F}" srcOrd="1" destOrd="0" presId="urn:microsoft.com/office/officeart/2005/8/layout/list1"/>
    <dgm:cxn modelId="{15EDBB0F-8D3D-4EC8-A294-E28A1258284E}" srcId="{6AE72809-82D1-4054-A302-A4B509E9BE7A}" destId="{D443A12C-8F2E-4816-851F-F7E8881004F2}" srcOrd="0" destOrd="0" parTransId="{79BA18C6-22C6-4234-B05F-44CD8516B15C}" sibTransId="{A185D66A-7162-46EC-897B-87B62D19939B}"/>
    <dgm:cxn modelId="{9A8C1E40-60C2-4689-9EC1-66B23E3145C8}" type="presOf" srcId="{DCF00EED-65CC-4C7E-96D9-B816C13F9EFE}" destId="{CC7BCB6C-8BCA-495D-8CF6-D84666EF5E5F}" srcOrd="0" destOrd="0" presId="urn:microsoft.com/office/officeart/2005/8/layout/list1"/>
    <dgm:cxn modelId="{870DC54F-CA08-49D2-B0B2-26C1E543DD29}" srcId="{875A89C7-B05B-4366-8D40-1185823E2C6E}" destId="{381BE165-E217-4469-967D-449BAF1F7DC2}" srcOrd="0" destOrd="0" parTransId="{C1F212F0-DDFE-46DA-92C5-B13F3B821D77}" sibTransId="{10006573-E3B7-49BB-9CEB-185B034D967B}"/>
    <dgm:cxn modelId="{D5FBEC3F-7977-4DCC-B14E-B8C8CB555C9F}" type="presOf" srcId="{B3DC2587-E04D-4C5C-A58F-384A6C572ACF}" destId="{F9FDB6E3-7604-4CFB-99E9-16977FD41B76}" srcOrd="1" destOrd="0" presId="urn:microsoft.com/office/officeart/2005/8/layout/list1"/>
    <dgm:cxn modelId="{E31B849E-1834-41DC-8412-A952D3508046}" srcId="{DD8C1B21-E105-4303-887A-6CB1E6E4DA97}" destId="{B3DC2587-E04D-4C5C-A58F-384A6C572ACF}" srcOrd="3" destOrd="0" parTransId="{2F299146-BA38-46FD-86E5-FB35F2457340}" sibTransId="{1F6E51F2-0652-41FD-82EE-8D265B0695F8}"/>
    <dgm:cxn modelId="{8C761ED4-F506-40FF-A62F-EF5BA50B6C76}" type="presOf" srcId="{B3DC2587-E04D-4C5C-A58F-384A6C572ACF}" destId="{5DEEECA0-F703-4185-BE20-02DAF9EFE1D1}" srcOrd="0" destOrd="0" presId="urn:microsoft.com/office/officeart/2005/8/layout/list1"/>
    <dgm:cxn modelId="{F9119C24-1BB2-44A5-9AE0-096AE02AC6B6}" type="presOf" srcId="{8480DCCD-41B1-4FEE-814C-0E656A275AF9}" destId="{4FB21003-4F00-4B83-ACB9-5DE3C9405725}" srcOrd="1" destOrd="0" presId="urn:microsoft.com/office/officeart/2005/8/layout/list1"/>
    <dgm:cxn modelId="{7D232A26-26FE-40E6-B9A6-608CBAEAA451}" srcId="{DD8C1B21-E105-4303-887A-6CB1E6E4DA97}" destId="{6AE72809-82D1-4054-A302-A4B509E9BE7A}" srcOrd="1" destOrd="0" parTransId="{1FD80B2D-D71E-42AE-9903-35E256B15AA4}" sibTransId="{D0EB0430-64B4-4777-BA2A-87BF4A75F0CB}"/>
    <dgm:cxn modelId="{1AC2612F-91E6-4D5C-83F6-8232A96CD232}" srcId="{8480DCCD-41B1-4FEE-814C-0E656A275AF9}" destId="{52289717-3175-42C8-8737-9F6FBD19C023}" srcOrd="0" destOrd="0" parTransId="{5490E82B-6B7D-4F30-802B-DC51137542F4}" sibTransId="{2C8228D6-5C36-4B75-A7CC-94F4EECE7C9D}"/>
    <dgm:cxn modelId="{7AD890BC-5599-4F95-A106-1C041C54315D}" srcId="{B3DC2587-E04D-4C5C-A58F-384A6C572ACF}" destId="{DFEDEE1D-69F6-4D76-8A43-6A808AD3E1C4}" srcOrd="3" destOrd="0" parTransId="{C11AC484-2EEE-4B3D-9B87-1816F90C24F3}" sibTransId="{6CF29048-0F10-4A73-A66D-4A25BC828763}"/>
    <dgm:cxn modelId="{49C9A4C3-F801-4B6F-85AE-E79F7EB06D7D}" srcId="{DD8C1B21-E105-4303-887A-6CB1E6E4DA97}" destId="{8480DCCD-41B1-4FEE-814C-0E656A275AF9}" srcOrd="2" destOrd="0" parTransId="{2948BB94-4223-4F8B-91EF-A67DF73C71F0}" sibTransId="{A72B276E-155B-4C51-99A8-88AC6AC51523}"/>
    <dgm:cxn modelId="{82632590-126F-478B-95A2-32CA0DFF92F4}" type="presOf" srcId="{875A89C7-B05B-4366-8D40-1185823E2C6E}" destId="{B4FDC873-78D4-4FB4-B5B0-049926DE8A1A}" srcOrd="1" destOrd="0" presId="urn:microsoft.com/office/officeart/2005/8/layout/list1"/>
    <dgm:cxn modelId="{647A9804-2E88-46E4-92AE-3A6EC3759CCD}" srcId="{B3DC2587-E04D-4C5C-A58F-384A6C572ACF}" destId="{4809A052-339C-4B54-B992-67A13C97ADAA}" srcOrd="1" destOrd="0" parTransId="{2F7C2E58-9992-423E-A06F-6A88FFA0F391}" sibTransId="{331793EE-3D70-49D1-B005-76BE228CB3AC}"/>
    <dgm:cxn modelId="{621AC734-CB76-444E-9592-9E5788A9AD92}" type="presOf" srcId="{6AE72809-82D1-4054-A302-A4B509E9BE7A}" destId="{46877989-D016-4D36-BCED-CD47F213F7CE}" srcOrd="0" destOrd="0" presId="urn:microsoft.com/office/officeart/2005/8/layout/list1"/>
    <dgm:cxn modelId="{B7DC7B38-1D0C-4603-9A07-4BAF8922692C}" type="presOf" srcId="{4809A052-339C-4B54-B992-67A13C97ADAA}" destId="{CC7BCB6C-8BCA-495D-8CF6-D84666EF5E5F}" srcOrd="0" destOrd="1" presId="urn:microsoft.com/office/officeart/2005/8/layout/list1"/>
    <dgm:cxn modelId="{4B733FFC-0BEF-40D3-B3F1-9002D16FE07E}" type="presOf" srcId="{DB6FE0FF-CD4F-4631-BF72-C498006D7653}" destId="{F2A0EB99-4789-4781-B84A-B91842BA5259}" srcOrd="0" destOrd="2" presId="urn:microsoft.com/office/officeart/2005/8/layout/list1"/>
    <dgm:cxn modelId="{1627157D-A4DF-4A75-82ED-2BCAFAF037CA}" type="presOf" srcId="{DD8C1B21-E105-4303-887A-6CB1E6E4DA97}" destId="{3C62609F-F3FD-4911-AA82-C116C88BB4F0}" srcOrd="0" destOrd="0" presId="urn:microsoft.com/office/officeart/2005/8/layout/list1"/>
    <dgm:cxn modelId="{102742C8-C00F-40D6-9C8A-B0B290F444C6}" srcId="{6AE72809-82D1-4054-A302-A4B509E9BE7A}" destId="{DB6FE0FF-CD4F-4631-BF72-C498006D7653}" srcOrd="2" destOrd="0" parTransId="{91D8CDED-B3ED-4E6D-9DC0-AF4B7125F173}" sibTransId="{FC0CF06E-6548-4E9C-9078-482335FAE958}"/>
    <dgm:cxn modelId="{8C4B960C-99B8-4601-8AC4-F88E3953A281}" type="presOf" srcId="{DFEDEE1D-69F6-4D76-8A43-6A808AD3E1C4}" destId="{CC7BCB6C-8BCA-495D-8CF6-D84666EF5E5F}" srcOrd="0" destOrd="3" presId="urn:microsoft.com/office/officeart/2005/8/layout/list1"/>
    <dgm:cxn modelId="{A6C46689-EEC5-4B2E-9222-321978930691}" type="presOf" srcId="{D443A12C-8F2E-4816-851F-F7E8881004F2}" destId="{F2A0EB99-4789-4781-B84A-B91842BA5259}" srcOrd="0" destOrd="0" presId="urn:microsoft.com/office/officeart/2005/8/layout/list1"/>
    <dgm:cxn modelId="{C666E48A-E17F-40CA-81A4-0B136FD09BC9}" type="presOf" srcId="{1397783F-A20E-4235-A183-0F41B5A760A9}" destId="{F2A0EB99-4789-4781-B84A-B91842BA5259}" srcOrd="0" destOrd="1" presId="urn:microsoft.com/office/officeart/2005/8/layout/list1"/>
    <dgm:cxn modelId="{BE3AA0D0-7B74-4624-83C5-79A723A6E10A}" type="presOf" srcId="{52289717-3175-42C8-8737-9F6FBD19C023}" destId="{48B4068F-93DE-4F21-A39D-216EC12D90FA}" srcOrd="0" destOrd="0" presId="urn:microsoft.com/office/officeart/2005/8/layout/list1"/>
    <dgm:cxn modelId="{D7C19577-B0E8-494B-AE68-7087E7E452D3}" srcId="{DD8C1B21-E105-4303-887A-6CB1E6E4DA97}" destId="{875A89C7-B05B-4366-8D40-1185823E2C6E}" srcOrd="0" destOrd="0" parTransId="{1DF17B52-25DF-41A7-A84E-6375AE03F565}" sibTransId="{0292764D-80F7-4C7E-86C1-6FEFCE2161BE}"/>
    <dgm:cxn modelId="{62B6AE52-FD6C-4C16-94F6-40B6C2E63A00}" type="presParOf" srcId="{3C62609F-F3FD-4911-AA82-C116C88BB4F0}" destId="{82D637B7-780B-4FA2-BADE-5DEF663CC138}" srcOrd="0" destOrd="0" presId="urn:microsoft.com/office/officeart/2005/8/layout/list1"/>
    <dgm:cxn modelId="{2E69C1DD-6CCD-4C80-A6D6-503AC3DF7C94}" type="presParOf" srcId="{82D637B7-780B-4FA2-BADE-5DEF663CC138}" destId="{81383EA1-0C17-4163-B12F-244F1882C351}" srcOrd="0" destOrd="0" presId="urn:microsoft.com/office/officeart/2005/8/layout/list1"/>
    <dgm:cxn modelId="{94D16D4A-8A84-4D2F-819F-70D419EF8767}" type="presParOf" srcId="{82D637B7-780B-4FA2-BADE-5DEF663CC138}" destId="{B4FDC873-78D4-4FB4-B5B0-049926DE8A1A}" srcOrd="1" destOrd="0" presId="urn:microsoft.com/office/officeart/2005/8/layout/list1"/>
    <dgm:cxn modelId="{9FA73185-FEE2-4841-AD77-ADBFDC00505A}" type="presParOf" srcId="{3C62609F-F3FD-4911-AA82-C116C88BB4F0}" destId="{B6E0AEE3-4E67-402D-A1AD-D4F9BC680E9C}" srcOrd="1" destOrd="0" presId="urn:microsoft.com/office/officeart/2005/8/layout/list1"/>
    <dgm:cxn modelId="{F78629E7-4C78-4D09-B864-1033228D739C}" type="presParOf" srcId="{3C62609F-F3FD-4911-AA82-C116C88BB4F0}" destId="{A7510B0D-8B2A-4A86-807F-2A085A9968A5}" srcOrd="2" destOrd="0" presId="urn:microsoft.com/office/officeart/2005/8/layout/list1"/>
    <dgm:cxn modelId="{CE92711E-F233-4AFA-8755-72D52D5B15E2}" type="presParOf" srcId="{3C62609F-F3FD-4911-AA82-C116C88BB4F0}" destId="{0710AE65-E0F4-4BE0-9B45-39A531243760}" srcOrd="3" destOrd="0" presId="urn:microsoft.com/office/officeart/2005/8/layout/list1"/>
    <dgm:cxn modelId="{7EBF068D-3DAA-48EF-BB59-4E738ED9BF21}" type="presParOf" srcId="{3C62609F-F3FD-4911-AA82-C116C88BB4F0}" destId="{36DA4E93-3719-4653-A843-96EDD1059585}" srcOrd="4" destOrd="0" presId="urn:microsoft.com/office/officeart/2005/8/layout/list1"/>
    <dgm:cxn modelId="{4EC8E686-80AF-4515-A43D-D718D67F51C1}" type="presParOf" srcId="{36DA4E93-3719-4653-A843-96EDD1059585}" destId="{46877989-D016-4D36-BCED-CD47F213F7CE}" srcOrd="0" destOrd="0" presId="urn:microsoft.com/office/officeart/2005/8/layout/list1"/>
    <dgm:cxn modelId="{C6285A0F-2143-44CB-AEB6-133AEF59BDCB}" type="presParOf" srcId="{36DA4E93-3719-4653-A843-96EDD1059585}" destId="{8508FF16-E7B7-4DEC-9EA2-CBDF500AA26F}" srcOrd="1" destOrd="0" presId="urn:microsoft.com/office/officeart/2005/8/layout/list1"/>
    <dgm:cxn modelId="{789278F0-6621-47B9-B7D0-7B444D7DE4A1}" type="presParOf" srcId="{3C62609F-F3FD-4911-AA82-C116C88BB4F0}" destId="{2C8FCCD7-C36D-4EFF-868D-B736BF8F8E4C}" srcOrd="5" destOrd="0" presId="urn:microsoft.com/office/officeart/2005/8/layout/list1"/>
    <dgm:cxn modelId="{055DC958-A69A-4DD2-9986-0CE6EC839F56}" type="presParOf" srcId="{3C62609F-F3FD-4911-AA82-C116C88BB4F0}" destId="{F2A0EB99-4789-4781-B84A-B91842BA5259}" srcOrd="6" destOrd="0" presId="urn:microsoft.com/office/officeart/2005/8/layout/list1"/>
    <dgm:cxn modelId="{A05C1C86-BDDF-4D89-878B-38827EE2F51A}" type="presParOf" srcId="{3C62609F-F3FD-4911-AA82-C116C88BB4F0}" destId="{8DA64EC8-D0E7-44CD-A827-88D89CE386E2}" srcOrd="7" destOrd="0" presId="urn:microsoft.com/office/officeart/2005/8/layout/list1"/>
    <dgm:cxn modelId="{2AF5D877-8E53-4685-9F26-9C8BE9FDA1B4}" type="presParOf" srcId="{3C62609F-F3FD-4911-AA82-C116C88BB4F0}" destId="{A9F6E1BF-C6F0-477F-977C-FEFF58450343}" srcOrd="8" destOrd="0" presId="urn:microsoft.com/office/officeart/2005/8/layout/list1"/>
    <dgm:cxn modelId="{EE233C2B-1AC4-495B-BAAD-7D4909C7B8D5}" type="presParOf" srcId="{A9F6E1BF-C6F0-477F-977C-FEFF58450343}" destId="{FF8A8ED6-16E4-4154-9DE6-3FCAE702C2BF}" srcOrd="0" destOrd="0" presId="urn:microsoft.com/office/officeart/2005/8/layout/list1"/>
    <dgm:cxn modelId="{E762EFF7-824A-4904-B77F-F15D218AABCE}" type="presParOf" srcId="{A9F6E1BF-C6F0-477F-977C-FEFF58450343}" destId="{4FB21003-4F00-4B83-ACB9-5DE3C9405725}" srcOrd="1" destOrd="0" presId="urn:microsoft.com/office/officeart/2005/8/layout/list1"/>
    <dgm:cxn modelId="{B9AE1B39-00B1-49AD-A496-A1FA54C21F8F}" type="presParOf" srcId="{3C62609F-F3FD-4911-AA82-C116C88BB4F0}" destId="{3A6AB26A-F0CE-40D2-9819-8A09637355C2}" srcOrd="9" destOrd="0" presId="urn:microsoft.com/office/officeart/2005/8/layout/list1"/>
    <dgm:cxn modelId="{C014FC55-0EBB-42ED-A913-8CA0D9CAA7DB}" type="presParOf" srcId="{3C62609F-F3FD-4911-AA82-C116C88BB4F0}" destId="{48B4068F-93DE-4F21-A39D-216EC12D90FA}" srcOrd="10" destOrd="0" presId="urn:microsoft.com/office/officeart/2005/8/layout/list1"/>
    <dgm:cxn modelId="{D8072840-71F0-49C9-BCEB-EFAB18092862}" type="presParOf" srcId="{3C62609F-F3FD-4911-AA82-C116C88BB4F0}" destId="{57584AF3-491B-41A4-AB6A-8C2FB507E04E}" srcOrd="11" destOrd="0" presId="urn:microsoft.com/office/officeart/2005/8/layout/list1"/>
    <dgm:cxn modelId="{A4BA14CA-0552-4723-B9E3-1CCD4788861B}" type="presParOf" srcId="{3C62609F-F3FD-4911-AA82-C116C88BB4F0}" destId="{DDE6D33C-D7F8-4214-AC1C-E3BC689E2928}" srcOrd="12" destOrd="0" presId="urn:microsoft.com/office/officeart/2005/8/layout/list1"/>
    <dgm:cxn modelId="{099A5861-EAE1-470B-9781-DDA4421AF205}" type="presParOf" srcId="{DDE6D33C-D7F8-4214-AC1C-E3BC689E2928}" destId="{5DEEECA0-F703-4185-BE20-02DAF9EFE1D1}" srcOrd="0" destOrd="0" presId="urn:microsoft.com/office/officeart/2005/8/layout/list1"/>
    <dgm:cxn modelId="{BFACC5CC-71F3-42D9-A695-00524233045E}" type="presParOf" srcId="{DDE6D33C-D7F8-4214-AC1C-E3BC689E2928}" destId="{F9FDB6E3-7604-4CFB-99E9-16977FD41B76}" srcOrd="1" destOrd="0" presId="urn:microsoft.com/office/officeart/2005/8/layout/list1"/>
    <dgm:cxn modelId="{C72B9D8F-F85D-4B56-9D4C-F2BB2410B00B}" type="presParOf" srcId="{3C62609F-F3FD-4911-AA82-C116C88BB4F0}" destId="{B1B12411-51D4-43C9-82EE-AD7FCC33016B}" srcOrd="13" destOrd="0" presId="urn:microsoft.com/office/officeart/2005/8/layout/list1"/>
    <dgm:cxn modelId="{5A02F7B1-45F1-43F1-B9F2-DA92E5EA517A}" type="presParOf" srcId="{3C62609F-F3FD-4911-AA82-C116C88BB4F0}" destId="{CC7BCB6C-8BCA-495D-8CF6-D84666EF5E5F}"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2AC00A-CB07-4B22-A983-F7C182DECFA3}">
      <dsp:nvSpPr>
        <dsp:cNvPr id="0" name=""/>
        <dsp:cNvSpPr/>
      </dsp:nvSpPr>
      <dsp:spPr>
        <a:xfrm>
          <a:off x="0" y="18539"/>
          <a:ext cx="8307387" cy="52416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One Device process per physical device</a:t>
          </a:r>
          <a:endParaRPr lang="en-US" sz="1800" kern="1200" dirty="0"/>
        </a:p>
      </dsp:txBody>
      <dsp:txXfrm>
        <a:off x="25587" y="44126"/>
        <a:ext cx="8256213" cy="472986"/>
      </dsp:txXfrm>
    </dsp:sp>
    <dsp:sp modelId="{D8648C7D-B1AE-4ADC-A410-E45942EEA153}">
      <dsp:nvSpPr>
        <dsp:cNvPr id="0" name=""/>
        <dsp:cNvSpPr/>
      </dsp:nvSpPr>
      <dsp:spPr>
        <a:xfrm>
          <a:off x="0" y="542699"/>
          <a:ext cx="8307387"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60"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Created as part of OpenCL Context creation</a:t>
          </a:r>
          <a:endParaRPr lang="en-US" sz="1600" kern="1200"/>
        </a:p>
      </dsp:txBody>
      <dsp:txXfrm>
        <a:off x="0" y="542699"/>
        <a:ext cx="8307387" cy="463680"/>
      </dsp:txXfrm>
    </dsp:sp>
    <dsp:sp modelId="{775FE2A7-2782-4B7A-9B4A-F241FA1E3ECD}">
      <dsp:nvSpPr>
        <dsp:cNvPr id="0" name=""/>
        <dsp:cNvSpPr/>
      </dsp:nvSpPr>
      <dsp:spPr>
        <a:xfrm>
          <a:off x="0" y="1006379"/>
          <a:ext cx="8307387" cy="524160"/>
        </a:xfrm>
        <a:prstGeom prst="roundRect">
          <a:avLst/>
        </a:prstGeom>
        <a:solidFill>
          <a:schemeClr val="accent2">
            <a:hueOff val="511238"/>
            <a:satOff val="-12091"/>
            <a:lumOff val="92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Do not </a:t>
          </a:r>
          <a:r>
            <a:rPr lang="en-US" sz="1800" kern="1200" dirty="0" err="1" smtClean="0"/>
            <a:t>preallocate</a:t>
          </a:r>
          <a:r>
            <a:rPr lang="en-US" sz="1800" kern="1200" dirty="0" smtClean="0"/>
            <a:t> buffers memory – use on-demand buffer memory allocation</a:t>
          </a:r>
          <a:endParaRPr lang="en-US" sz="1800" kern="1200" dirty="0"/>
        </a:p>
      </dsp:txBody>
      <dsp:txXfrm>
        <a:off x="25587" y="1031966"/>
        <a:ext cx="8256213" cy="472986"/>
      </dsp:txXfrm>
    </dsp:sp>
    <dsp:sp modelId="{5D0E9AB6-30DB-4451-BD34-57F4B8A1A198}">
      <dsp:nvSpPr>
        <dsp:cNvPr id="0" name=""/>
        <dsp:cNvSpPr/>
      </dsp:nvSpPr>
      <dsp:spPr>
        <a:xfrm>
          <a:off x="0" y="1530539"/>
          <a:ext cx="8307387" cy="2144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60"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dirty="0" smtClean="0"/>
            <a:t>Pros: </a:t>
          </a:r>
          <a:endParaRPr lang="en-US" sz="1600" kern="1200" dirty="0"/>
        </a:p>
        <a:p>
          <a:pPr marL="342900" lvl="2" indent="-171450" algn="l" defTabSz="711200" rtl="0">
            <a:lnSpc>
              <a:spcPct val="90000"/>
            </a:lnSpc>
            <a:spcBef>
              <a:spcPct val="0"/>
            </a:spcBef>
            <a:spcAft>
              <a:spcPct val="20000"/>
            </a:spcAft>
            <a:buChar char="••"/>
          </a:pPr>
          <a:r>
            <a:rPr lang="en-US" sz="1600" kern="1200" dirty="0" smtClean="0"/>
            <a:t>Allow physical device sharing between different OpenCL processes and users</a:t>
          </a:r>
          <a:endParaRPr lang="en-US" sz="1600" kern="1200" dirty="0"/>
        </a:p>
        <a:p>
          <a:pPr marL="342900" lvl="2" indent="-171450" algn="l" defTabSz="711200" rtl="0">
            <a:lnSpc>
              <a:spcPct val="90000"/>
            </a:lnSpc>
            <a:spcBef>
              <a:spcPct val="0"/>
            </a:spcBef>
            <a:spcAft>
              <a:spcPct val="20000"/>
            </a:spcAft>
            <a:buChar char="••"/>
          </a:pPr>
          <a:r>
            <a:rPr lang="en-US" sz="1600" kern="1200" smtClean="0"/>
            <a:t>Process startup is much faster</a:t>
          </a:r>
          <a:endParaRPr lang="en-US" sz="1600" kern="1200"/>
        </a:p>
        <a:p>
          <a:pPr marL="171450" lvl="1" indent="-171450" algn="l" defTabSz="711200" rtl="0">
            <a:lnSpc>
              <a:spcPct val="90000"/>
            </a:lnSpc>
            <a:spcBef>
              <a:spcPct val="0"/>
            </a:spcBef>
            <a:spcAft>
              <a:spcPct val="20000"/>
            </a:spcAft>
            <a:buChar char="••"/>
          </a:pPr>
          <a:r>
            <a:rPr lang="en-US" sz="1600" kern="1200" dirty="0" smtClean="0"/>
            <a:t>Cons: </a:t>
          </a:r>
          <a:endParaRPr lang="en-US" sz="1600" kern="1200" dirty="0"/>
        </a:p>
        <a:p>
          <a:pPr marL="342900" lvl="2" indent="-171450" algn="l" defTabSz="711200" rtl="0">
            <a:lnSpc>
              <a:spcPct val="90000"/>
            </a:lnSpc>
            <a:spcBef>
              <a:spcPct val="0"/>
            </a:spcBef>
            <a:spcAft>
              <a:spcPct val="20000"/>
            </a:spcAft>
            <a:buChar char="••"/>
          </a:pPr>
          <a:r>
            <a:rPr lang="en-US" sz="1600" kern="1200" dirty="0" smtClean="0"/>
            <a:t>Each </a:t>
          </a:r>
          <a:r>
            <a:rPr lang="en-US" sz="1600" kern="1200" dirty="0" err="1" smtClean="0"/>
            <a:t>NDRange</a:t>
          </a:r>
          <a:r>
            <a:rPr lang="en-US" sz="1600" kern="1200" dirty="0" smtClean="0"/>
            <a:t> command invocation will bear device memory pinning overhead</a:t>
          </a:r>
          <a:endParaRPr lang="en-US" sz="1600" kern="1200" dirty="0"/>
        </a:p>
        <a:p>
          <a:pPr marL="342900" lvl="2" indent="-171450" algn="l" defTabSz="711200" rtl="0">
            <a:lnSpc>
              <a:spcPct val="90000"/>
            </a:lnSpc>
            <a:spcBef>
              <a:spcPct val="0"/>
            </a:spcBef>
            <a:spcAft>
              <a:spcPct val="20000"/>
            </a:spcAft>
            <a:buChar char="••"/>
          </a:pPr>
          <a:r>
            <a:rPr lang="en-US" sz="1600" kern="1200" dirty="0" err="1" smtClean="0"/>
            <a:t>NDRange</a:t>
          </a:r>
          <a:r>
            <a:rPr lang="en-US" sz="1600" kern="1200" dirty="0" smtClean="0"/>
            <a:t> execution may fail because lack of buffer memory as other Device processes also allocate Device physical memory</a:t>
          </a:r>
          <a:endParaRPr lang="en-US" sz="1600" kern="1200" dirty="0"/>
        </a:p>
        <a:p>
          <a:pPr marL="514350" lvl="3" indent="-171450" algn="l" defTabSz="711200" rtl="0">
            <a:lnSpc>
              <a:spcPct val="90000"/>
            </a:lnSpc>
            <a:spcBef>
              <a:spcPct val="0"/>
            </a:spcBef>
            <a:spcAft>
              <a:spcPct val="20000"/>
            </a:spcAft>
            <a:buChar char="••"/>
          </a:pPr>
          <a:r>
            <a:rPr lang="en-US" sz="1600" kern="1200" dirty="0" smtClean="0"/>
            <a:t>There is no swapping on device</a:t>
          </a:r>
          <a:endParaRPr lang="en-US" sz="1600" kern="1200" dirty="0"/>
        </a:p>
      </dsp:txBody>
      <dsp:txXfrm>
        <a:off x="0" y="1530539"/>
        <a:ext cx="8307387" cy="2144520"/>
      </dsp:txXfrm>
    </dsp:sp>
    <dsp:sp modelId="{07C30D2A-3A32-48B0-8125-E62DF0800E0F}">
      <dsp:nvSpPr>
        <dsp:cNvPr id="0" name=""/>
        <dsp:cNvSpPr/>
      </dsp:nvSpPr>
      <dsp:spPr>
        <a:xfrm>
          <a:off x="0" y="3675059"/>
          <a:ext cx="8307387" cy="524160"/>
        </a:xfrm>
        <a:prstGeom prst="roundRect">
          <a:avLst/>
        </a:prstGeom>
        <a:solidFill>
          <a:schemeClr val="accent2">
            <a:hueOff val="1022477"/>
            <a:satOff val="-24181"/>
            <a:lumOff val="1843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smtClean="0"/>
            <a:t>Crash recovery approach:</a:t>
          </a:r>
          <a:endParaRPr lang="en-US" sz="2000" kern="1200"/>
        </a:p>
      </dsp:txBody>
      <dsp:txXfrm>
        <a:off x="25587" y="3700646"/>
        <a:ext cx="8256213" cy="472986"/>
      </dsp:txXfrm>
    </dsp:sp>
    <dsp:sp modelId="{67CB0F3C-91F0-4252-B2FD-94DD2A88713F}">
      <dsp:nvSpPr>
        <dsp:cNvPr id="0" name=""/>
        <dsp:cNvSpPr/>
      </dsp:nvSpPr>
      <dsp:spPr>
        <a:xfrm>
          <a:off x="0" y="4199219"/>
          <a:ext cx="8307387" cy="811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60"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Report failure for all pending operations to Runtime</a:t>
          </a:r>
          <a:endParaRPr lang="en-US" sz="1600" kern="1200"/>
        </a:p>
        <a:p>
          <a:pPr marL="171450" lvl="1" indent="-171450" algn="l" defTabSz="711200" rtl="0">
            <a:lnSpc>
              <a:spcPct val="90000"/>
            </a:lnSpc>
            <a:spcBef>
              <a:spcPct val="0"/>
            </a:spcBef>
            <a:spcAft>
              <a:spcPct val="20000"/>
            </a:spcAft>
            <a:buChar char="••"/>
          </a:pPr>
          <a:r>
            <a:rPr lang="en-US" sz="1600" kern="1200" smtClean="0"/>
            <a:t>Fail all DA API calls except of DA removal</a:t>
          </a:r>
          <a:endParaRPr lang="en-US" sz="1600" kern="1200"/>
        </a:p>
        <a:p>
          <a:pPr marL="171450" lvl="1" indent="-171450" algn="l" defTabSz="711200" rtl="0">
            <a:lnSpc>
              <a:spcPct val="90000"/>
            </a:lnSpc>
            <a:spcBef>
              <a:spcPct val="0"/>
            </a:spcBef>
            <a:spcAft>
              <a:spcPct val="20000"/>
            </a:spcAft>
            <a:buChar char="••"/>
          </a:pPr>
          <a:r>
            <a:rPr lang="en-US" sz="1600" kern="1200" dirty="0" smtClean="0"/>
            <a:t>Require user to recreate all OpenCL Contexts that used this physical device.</a:t>
          </a:r>
          <a:endParaRPr lang="en-US" sz="1600" kern="1200" dirty="0"/>
        </a:p>
      </dsp:txBody>
      <dsp:txXfrm>
        <a:off x="0" y="4199219"/>
        <a:ext cx="8307387" cy="81143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C7ACB3-2B4E-4212-9DDE-80813184B94F}">
      <dsp:nvSpPr>
        <dsp:cNvPr id="0" name=""/>
        <dsp:cNvSpPr/>
      </dsp:nvSpPr>
      <dsp:spPr>
        <a:xfrm>
          <a:off x="0" y="296520"/>
          <a:ext cx="8237537" cy="57563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Single Device Mode</a:t>
          </a:r>
          <a:endParaRPr lang="en-US" sz="2400" kern="1200"/>
        </a:p>
      </dsp:txBody>
      <dsp:txXfrm>
        <a:off x="28100" y="324620"/>
        <a:ext cx="8181337" cy="519439"/>
      </dsp:txXfrm>
    </dsp:sp>
    <dsp:sp modelId="{62F7868C-2ACC-4986-82A9-A865ED457314}">
      <dsp:nvSpPr>
        <dsp:cNvPr id="0" name=""/>
        <dsp:cNvSpPr/>
      </dsp:nvSpPr>
      <dsp:spPr>
        <a:xfrm>
          <a:off x="0" y="872159"/>
          <a:ext cx="8237537"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542"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MIC is the only device in an OpenCL Context. </a:t>
          </a:r>
          <a:br>
            <a:rPr lang="en-US" sz="1900" kern="1200" smtClean="0"/>
          </a:br>
          <a:r>
            <a:rPr lang="en-US" sz="1900" kern="1200" smtClean="0"/>
            <a:t>Very like current CPU Device mode.</a:t>
          </a:r>
          <a:endParaRPr lang="en-US" sz="1900" kern="1200"/>
        </a:p>
      </dsp:txBody>
      <dsp:txXfrm>
        <a:off x="0" y="872159"/>
        <a:ext cx="8237537" cy="596160"/>
      </dsp:txXfrm>
    </dsp:sp>
    <dsp:sp modelId="{A937869A-1F51-4985-A1F6-FE5C81EFD06F}">
      <dsp:nvSpPr>
        <dsp:cNvPr id="0" name=""/>
        <dsp:cNvSpPr/>
      </dsp:nvSpPr>
      <dsp:spPr>
        <a:xfrm>
          <a:off x="0" y="1468320"/>
          <a:ext cx="8237537" cy="575639"/>
        </a:xfrm>
        <a:prstGeom prst="roundRect">
          <a:avLst/>
        </a:prstGeom>
        <a:solidFill>
          <a:schemeClr val="accent2">
            <a:hueOff val="511238"/>
            <a:satOff val="-12091"/>
            <a:lumOff val="92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Multiple MIC devices in the same OpenCL Context</a:t>
          </a:r>
          <a:endParaRPr lang="en-US" sz="2400" kern="1200"/>
        </a:p>
      </dsp:txBody>
      <dsp:txXfrm>
        <a:off x="28100" y="1496420"/>
        <a:ext cx="8181337" cy="519439"/>
      </dsp:txXfrm>
    </dsp:sp>
    <dsp:sp modelId="{BDE2880A-6EAA-47F7-A454-BDA9580A4ADE}">
      <dsp:nvSpPr>
        <dsp:cNvPr id="0" name=""/>
        <dsp:cNvSpPr/>
      </dsp:nvSpPr>
      <dsp:spPr>
        <a:xfrm>
          <a:off x="0" y="2043959"/>
          <a:ext cx="8237537"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542"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Multiple MIC Device Agents – one per physical device</a:t>
          </a:r>
          <a:endParaRPr lang="en-US" sz="1900" kern="1200"/>
        </a:p>
        <a:p>
          <a:pPr marL="342900" lvl="2" indent="-171450" algn="l" defTabSz="844550" rtl="0">
            <a:lnSpc>
              <a:spcPct val="90000"/>
            </a:lnSpc>
            <a:spcBef>
              <a:spcPct val="0"/>
            </a:spcBef>
            <a:spcAft>
              <a:spcPct val="20000"/>
            </a:spcAft>
            <a:buChar char="••"/>
          </a:pPr>
          <a:r>
            <a:rPr lang="en-US" sz="1900" kern="1200" smtClean="0"/>
            <a:t>A dedicated device process - one per device</a:t>
          </a:r>
          <a:endParaRPr lang="en-US" sz="1900" kern="1200"/>
        </a:p>
        <a:p>
          <a:pPr marL="171450" lvl="1" indent="-171450" algn="l" defTabSz="844550" rtl="0">
            <a:lnSpc>
              <a:spcPct val="90000"/>
            </a:lnSpc>
            <a:spcBef>
              <a:spcPct val="0"/>
            </a:spcBef>
            <a:spcAft>
              <a:spcPct val="20000"/>
            </a:spcAft>
            <a:buChar char="••"/>
          </a:pPr>
          <a:r>
            <a:rPr lang="en-US" sz="1900" kern="1200" smtClean="0"/>
            <a:t>Memory Objects management is done by Runtime</a:t>
          </a:r>
          <a:endParaRPr lang="en-US" sz="1900" kern="1200"/>
        </a:p>
        <a:p>
          <a:pPr marL="342900" lvl="2" indent="-171450" algn="l" defTabSz="844550" rtl="0">
            <a:lnSpc>
              <a:spcPct val="90000"/>
            </a:lnSpc>
            <a:spcBef>
              <a:spcPct val="0"/>
            </a:spcBef>
            <a:spcAft>
              <a:spcPct val="20000"/>
            </a:spcAft>
            <a:buChar char="••"/>
          </a:pPr>
          <a:r>
            <a:rPr lang="en-US" sz="1900" kern="1200" smtClean="0"/>
            <a:t>Global MIC Memory Manager  (singleton) to incorporate global view by COI</a:t>
          </a:r>
          <a:endParaRPr lang="en-US" sz="1900" kern="1200"/>
        </a:p>
        <a:p>
          <a:pPr marL="342900" lvl="2" indent="-171450" algn="l" defTabSz="844550" rtl="0">
            <a:lnSpc>
              <a:spcPct val="90000"/>
            </a:lnSpc>
            <a:spcBef>
              <a:spcPct val="0"/>
            </a:spcBef>
            <a:spcAft>
              <a:spcPct val="20000"/>
            </a:spcAft>
            <a:buChar char="••"/>
          </a:pPr>
          <a:r>
            <a:rPr lang="en-US" sz="1900" kern="1200" smtClean="0"/>
            <a:t>Low level data movement is done by COI using DMA</a:t>
          </a:r>
          <a:endParaRPr lang="en-US" sz="1900" kern="1200"/>
        </a:p>
      </dsp:txBody>
      <dsp:txXfrm>
        <a:off x="0" y="2043959"/>
        <a:ext cx="8237537" cy="1639440"/>
      </dsp:txXfrm>
    </dsp:sp>
    <dsp:sp modelId="{8585099D-A9FA-4FBD-9A9A-32907A15E64F}">
      <dsp:nvSpPr>
        <dsp:cNvPr id="0" name=""/>
        <dsp:cNvSpPr/>
      </dsp:nvSpPr>
      <dsp:spPr>
        <a:xfrm>
          <a:off x="0" y="3683399"/>
          <a:ext cx="8237537" cy="575639"/>
        </a:xfrm>
        <a:prstGeom prst="roundRect">
          <a:avLst/>
        </a:prstGeom>
        <a:solidFill>
          <a:schemeClr val="accent2">
            <a:hueOff val="1022477"/>
            <a:satOff val="-24181"/>
            <a:lumOff val="1843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Heterogeneous CPU + MIC device/s in the same OpenCL Context</a:t>
          </a:r>
          <a:endParaRPr lang="en-US" sz="2400" kern="1200"/>
        </a:p>
      </dsp:txBody>
      <dsp:txXfrm>
        <a:off x="28100" y="3711499"/>
        <a:ext cx="8181337" cy="519439"/>
      </dsp:txXfrm>
    </dsp:sp>
    <dsp:sp modelId="{9B5EDBC4-519D-467F-A9EC-1847E4482C51}">
      <dsp:nvSpPr>
        <dsp:cNvPr id="0" name=""/>
        <dsp:cNvSpPr/>
      </dsp:nvSpPr>
      <dsp:spPr>
        <a:xfrm>
          <a:off x="0" y="4259040"/>
          <a:ext cx="8237537"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542"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Very like multiple MIC devices</a:t>
          </a:r>
          <a:endParaRPr lang="en-US" sz="1900" kern="1200"/>
        </a:p>
      </dsp:txBody>
      <dsp:txXfrm>
        <a:off x="0" y="4259040"/>
        <a:ext cx="8237537" cy="3974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B1343-3CEF-47AD-8A82-DC7F83EE0732}">
      <dsp:nvSpPr>
        <dsp:cNvPr id="0" name=""/>
        <dsp:cNvSpPr/>
      </dsp:nvSpPr>
      <dsp:spPr>
        <a:xfrm>
          <a:off x="0" y="4062533"/>
          <a:ext cx="8237537" cy="888782"/>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kern="1200" smtClean="0"/>
            <a:t>After NDRange command finished and appropriate COI Event in Notification Port is signaled  MIC DA host side will copy printf() buffer to the host and </a:t>
          </a:r>
          <a:r>
            <a:rPr lang="en-US" sz="1800" i="1" kern="1200" smtClean="0"/>
            <a:t>invoke appropriate Runtime service to consume the data</a:t>
          </a:r>
          <a:r>
            <a:rPr lang="en-US" sz="1800" kern="1200" smtClean="0"/>
            <a:t>.</a:t>
          </a:r>
          <a:endParaRPr lang="en-US" sz="1800" kern="1200" dirty="0"/>
        </a:p>
      </dsp:txBody>
      <dsp:txXfrm>
        <a:off x="0" y="4062533"/>
        <a:ext cx="8237537" cy="888782"/>
      </dsp:txXfrm>
    </dsp:sp>
    <dsp:sp modelId="{6F4C924D-0F7F-4AB7-B69D-4D109D0B9DCD}">
      <dsp:nvSpPr>
        <dsp:cNvPr id="0" name=""/>
        <dsp:cNvSpPr/>
      </dsp:nvSpPr>
      <dsp:spPr>
        <a:xfrm rot="10800000">
          <a:off x="0" y="2708916"/>
          <a:ext cx="8237537" cy="1366948"/>
        </a:xfrm>
        <a:prstGeom prst="upArrowCallout">
          <a:avLst/>
        </a:prstGeom>
        <a:solidFill>
          <a:schemeClr val="accent2">
            <a:hueOff val="340826"/>
            <a:satOff val="-8060"/>
            <a:lumOff val="614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kern="1200" dirty="0" smtClean="0"/>
            <a:t>MIC DA device side callback copies the string to the specific buffer atomically.</a:t>
          </a:r>
          <a:endParaRPr lang="en-US" sz="1800" kern="1200" dirty="0"/>
        </a:p>
      </dsp:txBody>
      <dsp:txXfrm rot="10800000">
        <a:off x="0" y="2708916"/>
        <a:ext cx="8237537" cy="888202"/>
      </dsp:txXfrm>
    </dsp:sp>
    <dsp:sp modelId="{6B3A3F9E-A769-4656-A859-BA507AC1248C}">
      <dsp:nvSpPr>
        <dsp:cNvPr id="0" name=""/>
        <dsp:cNvSpPr/>
      </dsp:nvSpPr>
      <dsp:spPr>
        <a:xfrm rot="10800000">
          <a:off x="0" y="1355300"/>
          <a:ext cx="8237537" cy="1366948"/>
        </a:xfrm>
        <a:prstGeom prst="upArrowCallout">
          <a:avLst/>
        </a:prstGeom>
        <a:solidFill>
          <a:schemeClr val="accent2">
            <a:hueOff val="681651"/>
            <a:satOff val="-16121"/>
            <a:lumOff val="1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kern="1200" dirty="0" smtClean="0"/>
            <a:t>As kernel calls </a:t>
          </a:r>
          <a:r>
            <a:rPr lang="en-US" sz="1800" kern="1200" dirty="0" err="1" smtClean="0"/>
            <a:t>printf</a:t>
          </a:r>
          <a:r>
            <a:rPr lang="en-US" sz="1800" kern="1200" dirty="0" smtClean="0"/>
            <a:t>() function Backend invokes MIC DA device side callback with relevant string and string size.</a:t>
          </a:r>
          <a:endParaRPr lang="en-US" sz="1800" kern="1200" dirty="0"/>
        </a:p>
      </dsp:txBody>
      <dsp:txXfrm rot="10800000">
        <a:off x="0" y="1355300"/>
        <a:ext cx="8237537" cy="888202"/>
      </dsp:txXfrm>
    </dsp:sp>
    <dsp:sp modelId="{FCDB95F6-53E8-4C47-8F8F-9E847D02123A}">
      <dsp:nvSpPr>
        <dsp:cNvPr id="0" name=""/>
        <dsp:cNvSpPr/>
      </dsp:nvSpPr>
      <dsp:spPr>
        <a:xfrm rot="10800000">
          <a:off x="0" y="1683"/>
          <a:ext cx="8237537" cy="1366948"/>
        </a:xfrm>
        <a:prstGeom prst="upArrowCallout">
          <a:avLst/>
        </a:prstGeom>
        <a:solidFill>
          <a:schemeClr val="accent2">
            <a:hueOff val="1022477"/>
            <a:satOff val="-24181"/>
            <a:lumOff val="1843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kern="1200" dirty="0" smtClean="0"/>
            <a:t>MIC DA allocates new COI Buffer with limited size for each </a:t>
          </a:r>
          <a:r>
            <a:rPr lang="en-US" sz="1800" kern="1200" dirty="0" err="1" smtClean="0"/>
            <a:t>NDRange</a:t>
          </a:r>
          <a:r>
            <a:rPr lang="en-US" sz="1800" kern="1200" dirty="0" smtClean="0"/>
            <a:t> command that uses </a:t>
          </a:r>
          <a:r>
            <a:rPr lang="en-US" sz="1800" kern="1200" dirty="0" err="1" smtClean="0"/>
            <a:t>printf</a:t>
          </a:r>
          <a:r>
            <a:rPr lang="en-US" sz="1800" kern="1200" dirty="0" smtClean="0"/>
            <a:t>()</a:t>
          </a:r>
          <a:endParaRPr lang="en-US" sz="1800" kern="1200" dirty="0"/>
        </a:p>
      </dsp:txBody>
      <dsp:txXfrm rot="10800000">
        <a:off x="0" y="1683"/>
        <a:ext cx="8237537" cy="8882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510B0D-8B2A-4A86-807F-2A085A9968A5}">
      <dsp:nvSpPr>
        <dsp:cNvPr id="0" name=""/>
        <dsp:cNvSpPr/>
      </dsp:nvSpPr>
      <dsp:spPr>
        <a:xfrm>
          <a:off x="0" y="422610"/>
          <a:ext cx="8464550" cy="59535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56943" tIns="291592" rIns="656943" bIns="99568" numCol="1" spcCol="1270" anchor="t" anchorCtr="0">
          <a:noAutofit/>
        </a:bodyPr>
        <a:lstStyle/>
        <a:p>
          <a:pPr marL="114300" lvl="1" indent="-114300" algn="l" defTabSz="622300" rtl="0">
            <a:lnSpc>
              <a:spcPct val="90000"/>
            </a:lnSpc>
            <a:spcBef>
              <a:spcPct val="0"/>
            </a:spcBef>
            <a:spcAft>
              <a:spcPct val="15000"/>
            </a:spcAft>
            <a:buChar char="••"/>
          </a:pPr>
          <a:r>
            <a:rPr lang="en-US" sz="1400" kern="1200" smtClean="0"/>
            <a:t>Provide buffer kernel argument R/W usage attribute</a:t>
          </a:r>
          <a:endParaRPr lang="en-US" sz="1400" kern="1200" dirty="0"/>
        </a:p>
      </dsp:txBody>
      <dsp:txXfrm>
        <a:off x="0" y="422610"/>
        <a:ext cx="8464550" cy="595350"/>
      </dsp:txXfrm>
    </dsp:sp>
    <dsp:sp modelId="{B4FDC873-78D4-4FB4-B5B0-049926DE8A1A}">
      <dsp:nvSpPr>
        <dsp:cNvPr id="0" name=""/>
        <dsp:cNvSpPr/>
      </dsp:nvSpPr>
      <dsp:spPr>
        <a:xfrm>
          <a:off x="423227" y="215970"/>
          <a:ext cx="5925185" cy="4132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3958" tIns="0" rIns="223958" bIns="0" numCol="1" spcCol="1270" anchor="ctr" anchorCtr="0">
          <a:noAutofit/>
        </a:bodyPr>
        <a:lstStyle/>
        <a:p>
          <a:pPr lvl="0" algn="l" defTabSz="622300" rtl="0">
            <a:lnSpc>
              <a:spcPct val="90000"/>
            </a:lnSpc>
            <a:spcBef>
              <a:spcPct val="0"/>
            </a:spcBef>
            <a:spcAft>
              <a:spcPct val="35000"/>
            </a:spcAft>
          </a:pPr>
          <a:r>
            <a:rPr lang="en-US" sz="1400" kern="1200" smtClean="0"/>
            <a:t>Device BackEnd</a:t>
          </a:r>
          <a:endParaRPr lang="en-US" sz="1400" kern="1200"/>
        </a:p>
      </dsp:txBody>
      <dsp:txXfrm>
        <a:off x="443402" y="236145"/>
        <a:ext cx="5884835" cy="372930"/>
      </dsp:txXfrm>
    </dsp:sp>
    <dsp:sp modelId="{F2A0EB99-4789-4781-B84A-B91842BA5259}">
      <dsp:nvSpPr>
        <dsp:cNvPr id="0" name=""/>
        <dsp:cNvSpPr/>
      </dsp:nvSpPr>
      <dsp:spPr>
        <a:xfrm>
          <a:off x="0" y="1300200"/>
          <a:ext cx="8464550" cy="1455299"/>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56943" tIns="291592" rIns="656943" bIns="99568" numCol="1" spcCol="1270" anchor="t" anchorCtr="0">
          <a:noAutofit/>
        </a:bodyPr>
        <a:lstStyle/>
        <a:p>
          <a:pPr marL="114300" lvl="1" indent="-114300" algn="l" defTabSz="622300" rtl="0">
            <a:lnSpc>
              <a:spcPct val="90000"/>
            </a:lnSpc>
            <a:spcBef>
              <a:spcPct val="0"/>
            </a:spcBef>
            <a:spcAft>
              <a:spcPct val="15000"/>
            </a:spcAft>
            <a:buChar char="••"/>
          </a:pPr>
          <a:r>
            <a:rPr lang="en-US" sz="1400" kern="1200" dirty="0" smtClean="0"/>
            <a:t>Consume </a:t>
          </a:r>
          <a:r>
            <a:rPr lang="en-US" sz="1400" kern="1200" dirty="0" err="1" smtClean="0"/>
            <a:t>printf</a:t>
          </a:r>
          <a:r>
            <a:rPr lang="en-US" sz="1400" kern="1200" dirty="0" smtClean="0"/>
            <a:t>() buffer after </a:t>
          </a:r>
          <a:r>
            <a:rPr lang="en-US" sz="1400" kern="1200" dirty="0" err="1" smtClean="0"/>
            <a:t>NDRange</a:t>
          </a:r>
          <a:r>
            <a:rPr lang="en-US" sz="1400" kern="1200" dirty="0" smtClean="0"/>
            <a:t> completion</a:t>
          </a:r>
          <a:endParaRPr lang="en-US" sz="1400" kern="1200" dirty="0"/>
        </a:p>
        <a:p>
          <a:pPr marL="114300" lvl="1" indent="-114300" algn="l" defTabSz="622300" rtl="0">
            <a:lnSpc>
              <a:spcPct val="90000"/>
            </a:lnSpc>
            <a:spcBef>
              <a:spcPct val="0"/>
            </a:spcBef>
            <a:spcAft>
              <a:spcPct val="15000"/>
            </a:spcAft>
            <a:buChar char="••"/>
          </a:pPr>
          <a:r>
            <a:rPr lang="en-US" sz="1400" kern="1200" smtClean="0"/>
            <a:t>Modify Device Querying and Creation APIs of Device Agents to support multiple top level device instances of the same type</a:t>
          </a:r>
          <a:endParaRPr lang="en-US" sz="1400" kern="1200" dirty="0"/>
        </a:p>
        <a:p>
          <a:pPr marL="114300" lvl="1" indent="-114300" algn="l" defTabSz="622300" rtl="0">
            <a:lnSpc>
              <a:spcPct val="90000"/>
            </a:lnSpc>
            <a:spcBef>
              <a:spcPct val="0"/>
            </a:spcBef>
            <a:spcAft>
              <a:spcPct val="15000"/>
            </a:spcAft>
            <a:buChar char="••"/>
          </a:pPr>
          <a:r>
            <a:rPr lang="en-US" sz="1400" kern="1200" smtClean="0"/>
            <a:t>Allow differentiation between CL_RUNNING command status change notification and Tstart measurement</a:t>
          </a:r>
          <a:endParaRPr lang="en-US" sz="1400" kern="1200" dirty="0"/>
        </a:p>
      </dsp:txBody>
      <dsp:txXfrm>
        <a:off x="0" y="1300200"/>
        <a:ext cx="8464550" cy="1455299"/>
      </dsp:txXfrm>
    </dsp:sp>
    <dsp:sp modelId="{8508FF16-E7B7-4DEC-9EA2-CBDF500AA26F}">
      <dsp:nvSpPr>
        <dsp:cNvPr id="0" name=""/>
        <dsp:cNvSpPr/>
      </dsp:nvSpPr>
      <dsp:spPr>
        <a:xfrm>
          <a:off x="423227" y="1093560"/>
          <a:ext cx="5925185" cy="4132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3958" tIns="0" rIns="223958" bIns="0" numCol="1" spcCol="1270" anchor="ctr" anchorCtr="0">
          <a:noAutofit/>
        </a:bodyPr>
        <a:lstStyle/>
        <a:p>
          <a:pPr lvl="0" algn="l" defTabSz="622300" rtl="0">
            <a:lnSpc>
              <a:spcPct val="90000"/>
            </a:lnSpc>
            <a:spcBef>
              <a:spcPct val="0"/>
            </a:spcBef>
            <a:spcAft>
              <a:spcPct val="35000"/>
            </a:spcAft>
          </a:pPr>
          <a:r>
            <a:rPr lang="en-US" sz="1400" kern="1200" smtClean="0"/>
            <a:t>Runtime</a:t>
          </a:r>
          <a:endParaRPr lang="en-US" sz="1400" kern="1200"/>
        </a:p>
      </dsp:txBody>
      <dsp:txXfrm>
        <a:off x="443402" y="1113735"/>
        <a:ext cx="5884835" cy="372930"/>
      </dsp:txXfrm>
    </dsp:sp>
    <dsp:sp modelId="{48B4068F-93DE-4F21-A39D-216EC12D90FA}">
      <dsp:nvSpPr>
        <dsp:cNvPr id="0" name=""/>
        <dsp:cNvSpPr/>
      </dsp:nvSpPr>
      <dsp:spPr>
        <a:xfrm>
          <a:off x="0" y="3037739"/>
          <a:ext cx="8464550" cy="59535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56943" tIns="291592" rIns="656943" bIns="99568" numCol="1" spcCol="1270" anchor="t" anchorCtr="0">
          <a:noAutofit/>
        </a:bodyPr>
        <a:lstStyle/>
        <a:p>
          <a:pPr marL="114300" lvl="1" indent="-114300" algn="l" defTabSz="622300" rtl="0">
            <a:lnSpc>
              <a:spcPct val="90000"/>
            </a:lnSpc>
            <a:spcBef>
              <a:spcPct val="0"/>
            </a:spcBef>
            <a:spcAft>
              <a:spcPct val="15000"/>
            </a:spcAft>
            <a:buChar char="••"/>
          </a:pPr>
          <a:r>
            <a:rPr lang="en-US" sz="1400" kern="1200" smtClean="0"/>
            <a:t>Allow manual Arena creation and submitting tasks to arbitrary arenas by any application thread</a:t>
          </a:r>
          <a:endParaRPr lang="en-US" sz="1400" kern="1200" dirty="0"/>
        </a:p>
      </dsp:txBody>
      <dsp:txXfrm>
        <a:off x="0" y="3037739"/>
        <a:ext cx="8464550" cy="595350"/>
      </dsp:txXfrm>
    </dsp:sp>
    <dsp:sp modelId="{4FB21003-4F00-4B83-ACB9-5DE3C9405725}">
      <dsp:nvSpPr>
        <dsp:cNvPr id="0" name=""/>
        <dsp:cNvSpPr/>
      </dsp:nvSpPr>
      <dsp:spPr>
        <a:xfrm>
          <a:off x="423227" y="2831099"/>
          <a:ext cx="5925185" cy="4132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3958" tIns="0" rIns="223958" bIns="0" numCol="1" spcCol="1270" anchor="ctr" anchorCtr="0">
          <a:noAutofit/>
        </a:bodyPr>
        <a:lstStyle/>
        <a:p>
          <a:pPr lvl="0" algn="l" defTabSz="622300" rtl="0">
            <a:lnSpc>
              <a:spcPct val="90000"/>
            </a:lnSpc>
            <a:spcBef>
              <a:spcPct val="0"/>
            </a:spcBef>
            <a:spcAft>
              <a:spcPct val="35000"/>
            </a:spcAft>
          </a:pPr>
          <a:r>
            <a:rPr lang="en-US" sz="1400" kern="1200" smtClean="0"/>
            <a:t>TBB</a:t>
          </a:r>
          <a:endParaRPr lang="en-US" sz="1400" kern="1200"/>
        </a:p>
      </dsp:txBody>
      <dsp:txXfrm>
        <a:off x="443402" y="2851274"/>
        <a:ext cx="5884835" cy="372930"/>
      </dsp:txXfrm>
    </dsp:sp>
    <dsp:sp modelId="{CC7BCB6C-8BCA-495D-8CF6-D84666EF5E5F}">
      <dsp:nvSpPr>
        <dsp:cNvPr id="0" name=""/>
        <dsp:cNvSpPr/>
      </dsp:nvSpPr>
      <dsp:spPr>
        <a:xfrm>
          <a:off x="0" y="3915329"/>
          <a:ext cx="8464550" cy="12789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56943" tIns="291592" rIns="656943" bIns="99568" numCol="1" spcCol="1270" anchor="t" anchorCtr="0">
          <a:noAutofit/>
        </a:bodyPr>
        <a:lstStyle/>
        <a:p>
          <a:pPr marL="114300" lvl="1" indent="-114300" algn="l" defTabSz="622300" rtl="0">
            <a:lnSpc>
              <a:spcPct val="90000"/>
            </a:lnSpc>
            <a:spcBef>
              <a:spcPct val="0"/>
            </a:spcBef>
            <a:spcAft>
              <a:spcPct val="15000"/>
            </a:spcAft>
            <a:buChar char="••"/>
          </a:pPr>
          <a:r>
            <a:rPr lang="en-US" sz="1400" kern="1200" smtClean="0"/>
            <a:t>Relaxed buffers</a:t>
          </a:r>
          <a:endParaRPr lang="en-US" sz="1400" kern="1200"/>
        </a:p>
        <a:p>
          <a:pPr marL="114300" lvl="1" indent="-114300" algn="l" defTabSz="622300" rtl="0">
            <a:lnSpc>
              <a:spcPct val="90000"/>
            </a:lnSpc>
            <a:spcBef>
              <a:spcPct val="0"/>
            </a:spcBef>
            <a:spcAft>
              <a:spcPct val="15000"/>
            </a:spcAft>
            <a:buChar char="••"/>
          </a:pPr>
          <a:r>
            <a:rPr lang="en-US" sz="1400" kern="1200" smtClean="0"/>
            <a:t>Sub-buffers</a:t>
          </a:r>
          <a:endParaRPr lang="en-US" sz="1400" kern="1200"/>
        </a:p>
        <a:p>
          <a:pPr marL="114300" lvl="1" indent="-114300" algn="l" defTabSz="622300" rtl="0">
            <a:lnSpc>
              <a:spcPct val="90000"/>
            </a:lnSpc>
            <a:spcBef>
              <a:spcPct val="0"/>
            </a:spcBef>
            <a:spcAft>
              <a:spcPct val="15000"/>
            </a:spcAft>
            <a:buChar char="••"/>
          </a:pPr>
          <a:r>
            <a:rPr lang="en-US" sz="1400" kern="1200" smtClean="0"/>
            <a:t>Ability to measure buffer operation start</a:t>
          </a:r>
          <a:endParaRPr lang="en-US" sz="1400" kern="1200"/>
        </a:p>
        <a:p>
          <a:pPr marL="114300" lvl="1" indent="-114300" algn="l" defTabSz="622300" rtl="0">
            <a:lnSpc>
              <a:spcPct val="90000"/>
            </a:lnSpc>
            <a:spcBef>
              <a:spcPct val="0"/>
            </a:spcBef>
            <a:spcAft>
              <a:spcPct val="15000"/>
            </a:spcAft>
            <a:buChar char="••"/>
          </a:pPr>
          <a:r>
            <a:rPr lang="en-US" sz="1400" kern="1200" smtClean="0"/>
            <a:t>Process crash notification</a:t>
          </a:r>
          <a:endParaRPr lang="en-US" sz="1400" kern="1200" dirty="0"/>
        </a:p>
      </dsp:txBody>
      <dsp:txXfrm>
        <a:off x="0" y="3915329"/>
        <a:ext cx="8464550" cy="1278900"/>
      </dsp:txXfrm>
    </dsp:sp>
    <dsp:sp modelId="{F9FDB6E3-7604-4CFB-99E9-16977FD41B76}">
      <dsp:nvSpPr>
        <dsp:cNvPr id="0" name=""/>
        <dsp:cNvSpPr/>
      </dsp:nvSpPr>
      <dsp:spPr>
        <a:xfrm>
          <a:off x="423227" y="3708689"/>
          <a:ext cx="5925185" cy="4132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3958" tIns="0" rIns="223958" bIns="0" numCol="1" spcCol="1270" anchor="ctr" anchorCtr="0">
          <a:noAutofit/>
        </a:bodyPr>
        <a:lstStyle/>
        <a:p>
          <a:pPr lvl="0" algn="l" defTabSz="622300" rtl="0">
            <a:lnSpc>
              <a:spcPct val="90000"/>
            </a:lnSpc>
            <a:spcBef>
              <a:spcPct val="0"/>
            </a:spcBef>
            <a:spcAft>
              <a:spcPct val="35000"/>
            </a:spcAft>
          </a:pPr>
          <a:r>
            <a:rPr lang="en-US" sz="1400" kern="1200" smtClean="0"/>
            <a:t>COI</a:t>
          </a:r>
          <a:endParaRPr lang="en-US" sz="1400" kern="1200"/>
        </a:p>
      </dsp:txBody>
      <dsp:txXfrm>
        <a:off x="443402" y="3728864"/>
        <a:ext cx="5884835" cy="3729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hdr" sz="quarter"/>
          </p:nvPr>
        </p:nvSpPr>
        <p:spPr bwMode="auto">
          <a:xfrm>
            <a:off x="0" y="0"/>
            <a:ext cx="3098800" cy="473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effectLst/>
              </a:defRPr>
            </a:lvl1pPr>
          </a:lstStyle>
          <a:p>
            <a:endParaRPr lang="en-US"/>
          </a:p>
        </p:txBody>
      </p:sp>
      <p:sp>
        <p:nvSpPr>
          <p:cNvPr id="244739" name="Rectangle 3"/>
          <p:cNvSpPr>
            <a:spLocks noGrp="1" noChangeArrowheads="1"/>
          </p:cNvSpPr>
          <p:nvPr>
            <p:ph type="dt" sz="quarter" idx="1"/>
          </p:nvPr>
        </p:nvSpPr>
        <p:spPr bwMode="auto">
          <a:xfrm>
            <a:off x="4049713" y="0"/>
            <a:ext cx="3098800" cy="473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effectLst/>
              </a:defRPr>
            </a:lvl1pPr>
          </a:lstStyle>
          <a:p>
            <a:endParaRPr lang="en-US"/>
          </a:p>
        </p:txBody>
      </p:sp>
      <p:sp>
        <p:nvSpPr>
          <p:cNvPr id="244740" name="Rectangle 4"/>
          <p:cNvSpPr>
            <a:spLocks noGrp="1" noChangeArrowheads="1"/>
          </p:cNvSpPr>
          <p:nvPr>
            <p:ph type="ftr" sz="quarter" idx="2"/>
          </p:nvPr>
        </p:nvSpPr>
        <p:spPr bwMode="auto">
          <a:xfrm>
            <a:off x="0" y="8974138"/>
            <a:ext cx="3098800" cy="4730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effectLst/>
              </a:defRPr>
            </a:lvl1pPr>
          </a:lstStyle>
          <a:p>
            <a:endParaRPr lang="en-US"/>
          </a:p>
        </p:txBody>
      </p:sp>
      <p:sp>
        <p:nvSpPr>
          <p:cNvPr id="244741" name="Rectangle 5"/>
          <p:cNvSpPr>
            <a:spLocks noGrp="1" noChangeArrowheads="1"/>
          </p:cNvSpPr>
          <p:nvPr>
            <p:ph type="sldNum" sz="quarter" idx="3"/>
          </p:nvPr>
        </p:nvSpPr>
        <p:spPr bwMode="auto">
          <a:xfrm>
            <a:off x="4049713" y="8974138"/>
            <a:ext cx="3098800" cy="4730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effectLst/>
              </a:defRPr>
            </a:lvl1pPr>
          </a:lstStyle>
          <a:p>
            <a:fld id="{B9391B74-DA43-4628-88BC-85C8D649EE78}" type="slidenum">
              <a:rPr lang="en-US"/>
              <a:pPr/>
              <a:t>‹#›</a:t>
            </a:fld>
            <a:endParaRPr lang="en-US"/>
          </a:p>
        </p:txBody>
      </p:sp>
    </p:spTree>
    <p:extLst>
      <p:ext uri="{BB962C8B-B14F-4D97-AF65-F5344CB8AC3E}">
        <p14:creationId xmlns:p14="http://schemas.microsoft.com/office/powerpoint/2010/main" val="12398930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98800" cy="473075"/>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lvl1pPr algn="l" defTabSz="947738">
              <a:defRPr sz="1200" b="0">
                <a:solidFill>
                  <a:schemeClr val="tx1"/>
                </a:solidFill>
                <a:effectLst/>
              </a:defRPr>
            </a:lvl1pPr>
          </a:lstStyle>
          <a:p>
            <a:endParaRPr lang="en-US"/>
          </a:p>
        </p:txBody>
      </p:sp>
      <p:sp>
        <p:nvSpPr>
          <p:cNvPr id="5123" name="Rectangle 3"/>
          <p:cNvSpPr>
            <a:spLocks noGrp="1" noChangeArrowheads="1"/>
          </p:cNvSpPr>
          <p:nvPr>
            <p:ph type="dt" idx="1"/>
          </p:nvPr>
        </p:nvSpPr>
        <p:spPr bwMode="auto">
          <a:xfrm>
            <a:off x="4051300" y="0"/>
            <a:ext cx="3098800" cy="473075"/>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lvl1pPr algn="r" defTabSz="947738">
              <a:defRPr sz="1200" b="0">
                <a:solidFill>
                  <a:schemeClr val="tx1"/>
                </a:solidFill>
                <a:effectLst/>
              </a:defRPr>
            </a:lvl1pPr>
          </a:lstStyle>
          <a:p>
            <a:endParaRPr lang="en-US"/>
          </a:p>
        </p:txBody>
      </p:sp>
      <p:sp>
        <p:nvSpPr>
          <p:cNvPr id="5124" name="Rectangle 4"/>
          <p:cNvSpPr>
            <a:spLocks noGrp="1" noRot="1" noChangeAspect="1" noChangeArrowheads="1" noTextEdit="1"/>
          </p:cNvSpPr>
          <p:nvPr>
            <p:ph type="sldImg" idx="2"/>
          </p:nvPr>
        </p:nvSpPr>
        <p:spPr bwMode="auto">
          <a:xfrm>
            <a:off x="1212850" y="708025"/>
            <a:ext cx="4724400" cy="35433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54088" y="4487863"/>
            <a:ext cx="5241925" cy="4252912"/>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975725"/>
            <a:ext cx="3098800" cy="473075"/>
          </a:xfrm>
          <a:prstGeom prst="rect">
            <a:avLst/>
          </a:prstGeom>
          <a:noFill/>
          <a:ln w="9525">
            <a:noFill/>
            <a:miter lim="800000"/>
            <a:headEnd/>
            <a:tailEnd/>
          </a:ln>
          <a:effectLst/>
        </p:spPr>
        <p:txBody>
          <a:bodyPr vert="horz" wrap="square" lIns="94851" tIns="47425" rIns="94851" bIns="47425" numCol="1" anchor="b" anchorCtr="0" compatLnSpc="1">
            <a:prstTxWarp prst="textNoShape">
              <a:avLst/>
            </a:prstTxWarp>
          </a:bodyPr>
          <a:lstStyle>
            <a:lvl1pPr algn="l" defTabSz="947738">
              <a:defRPr sz="1200" b="0">
                <a:solidFill>
                  <a:schemeClr val="tx1"/>
                </a:solidFill>
                <a:effectLst/>
              </a:defRPr>
            </a:lvl1pPr>
          </a:lstStyle>
          <a:p>
            <a:endParaRPr lang="en-US"/>
          </a:p>
        </p:txBody>
      </p:sp>
      <p:sp>
        <p:nvSpPr>
          <p:cNvPr id="5127" name="Rectangle 7"/>
          <p:cNvSpPr>
            <a:spLocks noGrp="1" noChangeArrowheads="1"/>
          </p:cNvSpPr>
          <p:nvPr>
            <p:ph type="sldNum" sz="quarter" idx="5"/>
          </p:nvPr>
        </p:nvSpPr>
        <p:spPr bwMode="auto">
          <a:xfrm>
            <a:off x="4051300" y="8975725"/>
            <a:ext cx="3098800" cy="473075"/>
          </a:xfrm>
          <a:prstGeom prst="rect">
            <a:avLst/>
          </a:prstGeom>
          <a:noFill/>
          <a:ln w="9525">
            <a:noFill/>
            <a:miter lim="800000"/>
            <a:headEnd/>
            <a:tailEnd/>
          </a:ln>
          <a:effectLst/>
        </p:spPr>
        <p:txBody>
          <a:bodyPr vert="horz" wrap="square" lIns="94851" tIns="47425" rIns="94851" bIns="47425" numCol="1" anchor="b" anchorCtr="0" compatLnSpc="1">
            <a:prstTxWarp prst="textNoShape">
              <a:avLst/>
            </a:prstTxWarp>
          </a:bodyPr>
          <a:lstStyle>
            <a:lvl1pPr algn="r" defTabSz="947738">
              <a:defRPr sz="1200" b="0">
                <a:solidFill>
                  <a:schemeClr val="tx1"/>
                </a:solidFill>
                <a:effectLst/>
              </a:defRPr>
            </a:lvl1pPr>
          </a:lstStyle>
          <a:p>
            <a:fld id="{66D9E121-3970-499E-B63B-0EBA15C0956E}" type="slidenum">
              <a:rPr lang="en-US"/>
              <a:pPr/>
              <a:t>‹#›</a:t>
            </a:fld>
            <a:endParaRPr lang="en-US"/>
          </a:p>
        </p:txBody>
      </p:sp>
    </p:spTree>
    <p:extLst>
      <p:ext uri="{BB962C8B-B14F-4D97-AF65-F5344CB8AC3E}">
        <p14:creationId xmlns:p14="http://schemas.microsoft.com/office/powerpoint/2010/main" val="3906750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Verdana" pitchFamily="34" charset="0"/>
        <a:ea typeface="+mn-ea"/>
        <a:cs typeface="+mn-cs"/>
      </a:defRPr>
    </a:lvl1pPr>
    <a:lvl2pPr marL="231775" indent="-230188" algn="l" rtl="0" fontAlgn="base">
      <a:spcBef>
        <a:spcPct val="30000"/>
      </a:spcBef>
      <a:spcAft>
        <a:spcPct val="0"/>
      </a:spcAft>
      <a:buChar char="•"/>
      <a:defRPr sz="1200" kern="1200">
        <a:solidFill>
          <a:schemeClr val="tx1"/>
        </a:solidFill>
        <a:latin typeface="Verdana" pitchFamily="34" charset="0"/>
        <a:ea typeface="+mn-ea"/>
        <a:cs typeface="+mn-cs"/>
      </a:defRPr>
    </a:lvl2pPr>
    <a:lvl3pPr marL="461963" indent="-228600" algn="l" rtl="0" fontAlgn="base">
      <a:spcBef>
        <a:spcPct val="30000"/>
      </a:spcBef>
      <a:spcAft>
        <a:spcPct val="0"/>
      </a:spcAft>
      <a:buFont typeface="Verdana" pitchFamily="34" charset="0"/>
      <a:buChar char="–"/>
      <a:defRPr sz="1200" kern="1200">
        <a:solidFill>
          <a:schemeClr val="tx1"/>
        </a:solidFill>
        <a:latin typeface="Verdana" pitchFamily="34" charset="0"/>
        <a:ea typeface="+mn-ea"/>
        <a:cs typeface="+mn-cs"/>
      </a:defRPr>
    </a:lvl3pPr>
    <a:lvl4pPr marL="633413" indent="-169863" algn="l" rtl="0" fontAlgn="base">
      <a:spcBef>
        <a:spcPct val="30000"/>
      </a:spcBef>
      <a:spcAft>
        <a:spcPct val="0"/>
      </a:spcAft>
      <a:buFont typeface="Verdana" pitchFamily="34" charset="0"/>
      <a:buChar char="•"/>
      <a:defRPr sz="1000" kern="1200">
        <a:solidFill>
          <a:schemeClr val="tx1"/>
        </a:solidFill>
        <a:latin typeface="Verdana" pitchFamily="34" charset="0"/>
        <a:ea typeface="+mn-ea"/>
        <a:cs typeface="+mn-cs"/>
      </a:defRPr>
    </a:lvl4pPr>
    <a:lvl5pPr marL="803275" indent="-168275" algn="l" rtl="0" fontAlgn="base">
      <a:spcBef>
        <a:spcPct val="30000"/>
      </a:spcBef>
      <a:spcAft>
        <a:spcPct val="0"/>
      </a:spcAft>
      <a:buFont typeface="Verdana" pitchFamily="34" charset="0"/>
      <a:buChar char="–"/>
      <a:defRPr sz="1000" kern="1200">
        <a:solidFill>
          <a:schemeClr val="tx1"/>
        </a:solidFill>
        <a:latin typeface="Verdan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0860A8"/>
        </a:solidFill>
        <a:effectLst/>
      </p:bgPr>
    </p:bg>
    <p:spTree>
      <p:nvGrpSpPr>
        <p:cNvPr id="1" name=""/>
        <p:cNvGrpSpPr/>
        <p:nvPr/>
      </p:nvGrpSpPr>
      <p:grpSpPr>
        <a:xfrm>
          <a:off x="0" y="0"/>
          <a:ext cx="0" cy="0"/>
          <a:chOff x="0" y="0"/>
          <a:chExt cx="0" cy="0"/>
        </a:xfrm>
      </p:grpSpPr>
      <p:pic>
        <p:nvPicPr>
          <p:cNvPr id="4106" name="Picture 10" descr="Intel_white"/>
          <p:cNvPicPr>
            <a:picLocks noChangeAspect="1" noChangeArrowheads="1"/>
          </p:cNvPicPr>
          <p:nvPr/>
        </p:nvPicPr>
        <p:blipFill>
          <a:blip r:embed="rId2" cstate="print"/>
          <a:srcRect/>
          <a:stretch>
            <a:fillRect/>
          </a:stretch>
        </p:blipFill>
        <p:spPr bwMode="auto">
          <a:xfrm>
            <a:off x="7396163" y="538163"/>
            <a:ext cx="1290637" cy="862012"/>
          </a:xfrm>
          <a:prstGeom prst="rect">
            <a:avLst/>
          </a:prstGeom>
          <a:noFill/>
        </p:spPr>
      </p:pic>
      <p:sp>
        <p:nvSpPr>
          <p:cNvPr id="4109" name="Rectangle 13"/>
          <p:cNvSpPr>
            <a:spLocks noGrp="1" noChangeArrowheads="1"/>
          </p:cNvSpPr>
          <p:nvPr>
            <p:ph type="ctrTitle"/>
          </p:nvPr>
        </p:nvSpPr>
        <p:spPr>
          <a:xfrm>
            <a:off x="2278063" y="2041525"/>
            <a:ext cx="5435600" cy="396875"/>
          </a:xfrm>
        </p:spPr>
        <p:txBody>
          <a:bodyPr wrap="none" anchor="b">
            <a:spAutoFit/>
          </a:bodyPr>
          <a:lstStyle>
            <a:lvl1pPr algn="r">
              <a:defRPr sz="2600">
                <a:solidFill>
                  <a:srgbClr val="FFFFFF"/>
                </a:solidFill>
              </a:defRPr>
            </a:lvl1pPr>
          </a:lstStyle>
          <a:p>
            <a:r>
              <a:rPr lang="en-US" smtClean="0"/>
              <a:t>Click to edit Master title style</a:t>
            </a:r>
            <a:endParaRPr lang="en-US"/>
          </a:p>
        </p:txBody>
      </p:sp>
      <p:sp>
        <p:nvSpPr>
          <p:cNvPr id="4110" name="Rectangle 14"/>
          <p:cNvSpPr>
            <a:spLocks noGrp="1" noChangeArrowheads="1"/>
          </p:cNvSpPr>
          <p:nvPr>
            <p:ph type="subTitle" idx="1"/>
          </p:nvPr>
        </p:nvSpPr>
        <p:spPr>
          <a:xfrm>
            <a:off x="1066800" y="4343400"/>
            <a:ext cx="7116763" cy="465138"/>
          </a:xfrm>
        </p:spPr>
        <p:txBody>
          <a:bodyPr wrap="none">
            <a:spAutoFit/>
          </a:bodyPr>
          <a:lstStyle>
            <a:lvl1pPr marL="0" indent="0" algn="r">
              <a:buFontTx/>
              <a:buNone/>
              <a:defRPr sz="3400">
                <a:solidFill>
                  <a:srgbClr val="FFFFFF"/>
                </a:solidFill>
              </a:defRPr>
            </a:lvl1pPr>
          </a:lstStyle>
          <a:p>
            <a:r>
              <a:rPr lang="en-US" smtClean="0"/>
              <a:t>Click to edit Master subtitle style</a:t>
            </a:r>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6663CDA1-762C-4D56-BD27-9616B6FAED5E}" type="slidenum">
              <a:rPr lang="en-US"/>
              <a:pPr/>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4163" y="273050"/>
            <a:ext cx="2058987" cy="5899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273050"/>
            <a:ext cx="6026150" cy="5899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52634134-82A5-4A52-9031-1E806BA4E83A}" type="slidenum">
              <a:rPr lang="en-US"/>
              <a:pPr/>
              <a:t>‹#›</a:t>
            </a:fld>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5613" y="273050"/>
            <a:ext cx="8237537" cy="4889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5613" y="838200"/>
            <a:ext cx="8237537" cy="5334000"/>
          </a:xfrm>
        </p:spPr>
        <p:txBody>
          <a:bodyPr/>
          <a:lstStyle/>
          <a:p>
            <a:r>
              <a:rPr lang="en-US" smtClean="0"/>
              <a:t>Click icon to add SmartArt graphic</a:t>
            </a:r>
            <a:endParaRPr lang="en-US"/>
          </a:p>
        </p:txBody>
      </p:sp>
      <p:sp>
        <p:nvSpPr>
          <p:cNvPr id="4" name="Slide Number Placeholder 3"/>
          <p:cNvSpPr>
            <a:spLocks noGrp="1"/>
          </p:cNvSpPr>
          <p:nvPr>
            <p:ph type="sldNum" sz="quarter" idx="10"/>
          </p:nvPr>
        </p:nvSpPr>
        <p:spPr>
          <a:xfrm>
            <a:off x="1108075" y="6446838"/>
            <a:ext cx="415925" cy="152400"/>
          </a:xfrm>
        </p:spPr>
        <p:txBody>
          <a:bodyPr/>
          <a:lstStyle>
            <a:lvl1pPr>
              <a:defRPr/>
            </a:lvl1pPr>
          </a:lstStyle>
          <a:p>
            <a:fld id="{F2CDB03D-E665-4D69-9F63-92FDAB7626E2}" type="slidenum">
              <a:rPr lang="en-US"/>
              <a:pPr/>
              <a:t>‹#›</a:t>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5613" y="1219200"/>
            <a:ext cx="8237537"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Slide Number Placeholder 3"/>
          <p:cNvSpPr>
            <a:spLocks noGrp="1"/>
          </p:cNvSpPr>
          <p:nvPr>
            <p:ph type="sldNum" sz="quarter" idx="10"/>
          </p:nvPr>
        </p:nvSpPr>
        <p:spPr/>
        <p:txBody>
          <a:bodyPr/>
          <a:lstStyle>
            <a:lvl1pPr>
              <a:defRPr/>
            </a:lvl1pPr>
          </a:lstStyle>
          <a:p>
            <a:fld id="{644F31DB-F08C-476F-B161-7D382042A277}" type="slidenum">
              <a:rPr lang="en-US"/>
              <a:pPr/>
              <a:t>‹#›</a:t>
            </a:fld>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505EF772-C332-4147-9A6D-BBF4BC72B5BD}" type="slidenum">
              <a:rPr lang="en-US"/>
              <a:pPr/>
              <a:t>‹#›</a:t>
            </a:fld>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5613" y="838200"/>
            <a:ext cx="4041775"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838200"/>
            <a:ext cx="4043362"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8D14DC95-863E-47D3-86BD-C68601EFC0CD}" type="slidenum">
              <a:rPr lang="en-US"/>
              <a:pPr/>
              <a:t>‹#›</a:t>
            </a:fld>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8104CE9D-C181-4D00-BF1F-F0EE9E9051E4}" type="slidenum">
              <a:rPr lang="en-US"/>
              <a:pPr/>
              <a:t>‹#›</a:t>
            </a:fld>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F9062353-0152-4BD4-8675-47A5F65F9EF7}" type="slidenum">
              <a:rPr lang="en-US"/>
              <a:pPr/>
              <a:t>‹#›</a:t>
            </a:fld>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0B740951-C106-4600-9B7C-24FFE11C5BCA}" type="slidenum">
              <a:rPr lang="en-US"/>
              <a:pPr/>
              <a:t>‹#›</a:t>
            </a:fld>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1604BACC-CF52-4FA0-8E78-3067CCB4048C}" type="slidenum">
              <a:rPr lang="en-US"/>
              <a:pPr/>
              <a:t>‹#›</a:t>
            </a:fld>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DDA94378-7744-481D-8D52-F4075188632E}" type="slidenum">
              <a:rPr lang="en-US"/>
              <a:pPr/>
              <a:t>‹#›</a:t>
            </a:fld>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96DBF"/>
        </a:solidFill>
        <a:effectLst/>
      </p:bgPr>
    </p:bg>
    <p:spTree>
      <p:nvGrpSpPr>
        <p:cNvPr id="1" name=""/>
        <p:cNvGrpSpPr/>
        <p:nvPr/>
      </p:nvGrpSpPr>
      <p:grpSpPr>
        <a:xfrm>
          <a:off x="0" y="0"/>
          <a:ext cx="0" cy="0"/>
          <a:chOff x="0" y="0"/>
          <a:chExt cx="0" cy="0"/>
        </a:xfrm>
      </p:grpSpPr>
      <p:sp>
        <p:nvSpPr>
          <p:cNvPr id="1041" name="Rectangle 17"/>
          <p:cNvSpPr>
            <a:spLocks noChangeArrowheads="1"/>
          </p:cNvSpPr>
          <p:nvPr/>
        </p:nvSpPr>
        <p:spPr bwMode="white">
          <a:xfrm>
            <a:off x="3124200" y="6446838"/>
            <a:ext cx="2971800" cy="152400"/>
          </a:xfrm>
          <a:prstGeom prst="rect">
            <a:avLst/>
          </a:prstGeom>
          <a:noFill/>
          <a:ln w="9525">
            <a:noFill/>
            <a:miter lim="800000"/>
            <a:headEnd/>
            <a:tailEnd/>
          </a:ln>
          <a:effectLst/>
        </p:spPr>
        <p:txBody>
          <a:bodyPr wrap="none" anchor="ctr"/>
          <a:lstStyle/>
          <a:p>
            <a:r>
              <a:rPr lang="en-US" sz="1000" b="0" dirty="0">
                <a:solidFill>
                  <a:schemeClr val="tx1"/>
                </a:solidFill>
                <a:effectLst/>
              </a:rPr>
              <a:t>SSG / </a:t>
            </a:r>
            <a:r>
              <a:rPr lang="en-US" sz="1000" b="0" dirty="0" smtClean="0">
                <a:solidFill>
                  <a:schemeClr val="tx1"/>
                </a:solidFill>
                <a:effectLst/>
              </a:rPr>
              <a:t>VCD</a:t>
            </a:r>
            <a:endParaRPr lang="en-US" sz="1000" b="0" dirty="0">
              <a:solidFill>
                <a:schemeClr val="tx1"/>
              </a:solidFill>
              <a:effectLst/>
              <a:cs typeface="Arial" charset="0"/>
            </a:endParaRPr>
          </a:p>
        </p:txBody>
      </p:sp>
      <p:sp>
        <p:nvSpPr>
          <p:cNvPr id="1026" name="Rectangle 2"/>
          <p:cNvSpPr>
            <a:spLocks noGrp="1" noChangeArrowheads="1"/>
          </p:cNvSpPr>
          <p:nvPr>
            <p:ph type="title"/>
          </p:nvPr>
        </p:nvSpPr>
        <p:spPr bwMode="auto">
          <a:xfrm>
            <a:off x="455613" y="273050"/>
            <a:ext cx="8237537" cy="7175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smtClean="0"/>
              <a:t>Click to edit Master title style</a:t>
            </a:r>
            <a:endParaRPr lang="en-US" dirty="0" smtClean="0"/>
          </a:p>
        </p:txBody>
      </p:sp>
      <p:sp>
        <p:nvSpPr>
          <p:cNvPr id="1027" name="Rectangle 3"/>
          <p:cNvSpPr>
            <a:spLocks noGrp="1" noChangeArrowheads="1"/>
          </p:cNvSpPr>
          <p:nvPr>
            <p:ph type="body" idx="1"/>
          </p:nvPr>
        </p:nvSpPr>
        <p:spPr bwMode="auto">
          <a:xfrm>
            <a:off x="455613" y="1066800"/>
            <a:ext cx="8237537" cy="51054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30" name="Rectangle 6"/>
          <p:cNvSpPr>
            <a:spLocks noGrp="1" noChangeArrowheads="1"/>
          </p:cNvSpPr>
          <p:nvPr>
            <p:ph type="sldNum" sz="quarter" idx="4"/>
          </p:nvPr>
        </p:nvSpPr>
        <p:spPr bwMode="auto">
          <a:xfrm>
            <a:off x="1108075" y="6446838"/>
            <a:ext cx="415925" cy="15240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000">
                <a:solidFill>
                  <a:srgbClr val="FFFFFF"/>
                </a:solidFill>
                <a:effectLst/>
              </a:defRPr>
            </a:lvl1pPr>
          </a:lstStyle>
          <a:p>
            <a:fld id="{741A8311-04C7-4095-93DB-744B0137EF7D}" type="slidenum">
              <a:rPr lang="en-US"/>
              <a:pPr/>
              <a:t>‹#›</a:t>
            </a:fld>
            <a:endParaRPr lang="en-US"/>
          </a:p>
        </p:txBody>
      </p:sp>
      <p:pic>
        <p:nvPicPr>
          <p:cNvPr id="1038" name="Picture 14" descr="Intel_white"/>
          <p:cNvPicPr>
            <a:picLocks noChangeAspect="1" noChangeArrowheads="1"/>
          </p:cNvPicPr>
          <p:nvPr/>
        </p:nvPicPr>
        <p:blipFill>
          <a:blip r:embed="rId14" cstate="print"/>
          <a:srcRect/>
          <a:stretch>
            <a:fillRect/>
          </a:stretch>
        </p:blipFill>
        <p:spPr bwMode="auto">
          <a:xfrm>
            <a:off x="7889875" y="6351588"/>
            <a:ext cx="644525" cy="430212"/>
          </a:xfrm>
          <a:prstGeom prst="rect">
            <a:avLst/>
          </a:prstGeom>
          <a:noFill/>
        </p:spPr>
      </p:pic>
      <p:pic>
        <p:nvPicPr>
          <p:cNvPr id="1049" name="Picture 25" descr="SW_4c_lrg"/>
          <p:cNvPicPr>
            <a:picLocks noChangeAspect="1" noChangeArrowheads="1"/>
          </p:cNvPicPr>
          <p:nvPr/>
        </p:nvPicPr>
        <p:blipFill>
          <a:blip r:embed="rId15" cstate="print"/>
          <a:srcRect/>
          <a:stretch>
            <a:fillRect/>
          </a:stretch>
        </p:blipFill>
        <p:spPr bwMode="auto">
          <a:xfrm>
            <a:off x="457200" y="6300788"/>
            <a:ext cx="436563" cy="515937"/>
          </a:xfrm>
          <a:prstGeom prst="rect">
            <a:avLst/>
          </a:prstGeom>
          <a:noFill/>
        </p:spPr>
      </p:pic>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fade/>
  </p:transition>
  <p:hf hdr="0" ftr="0" dt="0"/>
  <p:txStyles>
    <p:titleStyle>
      <a:lvl1pPr algn="l" rtl="0" eaLnBrk="1" fontAlgn="base" hangingPunct="1">
        <a:spcBef>
          <a:spcPct val="0"/>
        </a:spcBef>
        <a:spcAft>
          <a:spcPct val="0"/>
        </a:spcAft>
        <a:defRPr sz="2200" b="1">
          <a:solidFill>
            <a:schemeClr val="tx1"/>
          </a:solidFill>
          <a:latin typeface="+mj-lt"/>
          <a:ea typeface="+mj-ea"/>
          <a:cs typeface="+mj-cs"/>
        </a:defRPr>
      </a:lvl1pPr>
      <a:lvl2pPr algn="l" rtl="0" eaLnBrk="1" fontAlgn="base" hangingPunct="1">
        <a:spcBef>
          <a:spcPct val="0"/>
        </a:spcBef>
        <a:spcAft>
          <a:spcPct val="0"/>
        </a:spcAft>
        <a:defRPr sz="2200" b="1">
          <a:solidFill>
            <a:schemeClr val="tx1"/>
          </a:solidFill>
          <a:latin typeface="Verdana" pitchFamily="34" charset="0"/>
        </a:defRPr>
      </a:lvl2pPr>
      <a:lvl3pPr algn="l" rtl="0" eaLnBrk="1" fontAlgn="base" hangingPunct="1">
        <a:spcBef>
          <a:spcPct val="0"/>
        </a:spcBef>
        <a:spcAft>
          <a:spcPct val="0"/>
        </a:spcAft>
        <a:defRPr sz="2200" b="1">
          <a:solidFill>
            <a:schemeClr val="tx1"/>
          </a:solidFill>
          <a:latin typeface="Verdana" pitchFamily="34" charset="0"/>
        </a:defRPr>
      </a:lvl3pPr>
      <a:lvl4pPr algn="l" rtl="0" eaLnBrk="1" fontAlgn="base" hangingPunct="1">
        <a:spcBef>
          <a:spcPct val="0"/>
        </a:spcBef>
        <a:spcAft>
          <a:spcPct val="0"/>
        </a:spcAft>
        <a:defRPr sz="2200" b="1">
          <a:solidFill>
            <a:schemeClr val="tx1"/>
          </a:solidFill>
          <a:latin typeface="Verdana" pitchFamily="34" charset="0"/>
        </a:defRPr>
      </a:lvl4pPr>
      <a:lvl5pPr algn="l" rtl="0" eaLnBrk="1" fontAlgn="base" hangingPunct="1">
        <a:spcBef>
          <a:spcPct val="0"/>
        </a:spcBef>
        <a:spcAft>
          <a:spcPct val="0"/>
        </a:spcAft>
        <a:defRPr sz="2200" b="1">
          <a:solidFill>
            <a:schemeClr val="tx1"/>
          </a:solidFill>
          <a:latin typeface="Verdana" pitchFamily="34" charset="0"/>
        </a:defRPr>
      </a:lvl5pPr>
      <a:lvl6pPr marL="457200" algn="l" rtl="0" eaLnBrk="1" fontAlgn="base" hangingPunct="1">
        <a:spcBef>
          <a:spcPct val="0"/>
        </a:spcBef>
        <a:spcAft>
          <a:spcPct val="0"/>
        </a:spcAft>
        <a:defRPr sz="2200" b="1">
          <a:solidFill>
            <a:schemeClr val="tx1"/>
          </a:solidFill>
          <a:latin typeface="Verdana" pitchFamily="34" charset="0"/>
        </a:defRPr>
      </a:lvl6pPr>
      <a:lvl7pPr marL="914400" algn="l" rtl="0" eaLnBrk="1" fontAlgn="base" hangingPunct="1">
        <a:spcBef>
          <a:spcPct val="0"/>
        </a:spcBef>
        <a:spcAft>
          <a:spcPct val="0"/>
        </a:spcAft>
        <a:defRPr sz="2200" b="1">
          <a:solidFill>
            <a:schemeClr val="tx1"/>
          </a:solidFill>
          <a:latin typeface="Verdana" pitchFamily="34" charset="0"/>
        </a:defRPr>
      </a:lvl7pPr>
      <a:lvl8pPr marL="1371600" algn="l" rtl="0" eaLnBrk="1" fontAlgn="base" hangingPunct="1">
        <a:spcBef>
          <a:spcPct val="0"/>
        </a:spcBef>
        <a:spcAft>
          <a:spcPct val="0"/>
        </a:spcAft>
        <a:defRPr sz="2200" b="1">
          <a:solidFill>
            <a:schemeClr val="tx1"/>
          </a:solidFill>
          <a:latin typeface="Verdana" pitchFamily="34" charset="0"/>
        </a:defRPr>
      </a:lvl8pPr>
      <a:lvl9pPr marL="1828800" algn="l" rtl="0" eaLnBrk="1" fontAlgn="base" hangingPunct="1">
        <a:spcBef>
          <a:spcPct val="0"/>
        </a:spcBef>
        <a:spcAft>
          <a:spcPct val="0"/>
        </a:spcAft>
        <a:defRPr sz="2200" b="1">
          <a:solidFill>
            <a:schemeClr val="tx1"/>
          </a:solidFill>
          <a:latin typeface="Verdana" pitchFamily="34" charset="0"/>
        </a:defRPr>
      </a:lvl9pPr>
    </p:titleStyle>
    <p:bodyStyle>
      <a:lvl1pPr marL="234950" indent="-234950" algn="l" rtl="0" eaLnBrk="1" fontAlgn="base" hangingPunct="1">
        <a:lnSpc>
          <a:spcPct val="90000"/>
        </a:lnSpc>
        <a:spcBef>
          <a:spcPct val="30000"/>
        </a:spcBef>
        <a:spcAft>
          <a:spcPct val="0"/>
        </a:spcAft>
        <a:buChar char="•"/>
        <a:defRPr sz="2000">
          <a:solidFill>
            <a:schemeClr val="tx1"/>
          </a:solidFill>
          <a:latin typeface="+mn-lt"/>
          <a:ea typeface="+mn-ea"/>
          <a:cs typeface="+mn-cs"/>
        </a:defRPr>
      </a:lvl1pPr>
      <a:lvl2pPr marL="628650" indent="-223838" algn="l" rtl="0" eaLnBrk="1" fontAlgn="base" hangingPunct="1">
        <a:spcBef>
          <a:spcPct val="30000"/>
        </a:spcBef>
        <a:spcAft>
          <a:spcPct val="0"/>
        </a:spcAft>
        <a:buFont typeface="Wingdings" pitchFamily="2" charset="2"/>
        <a:buChar char="§"/>
        <a:defRPr>
          <a:solidFill>
            <a:schemeClr val="tx1"/>
          </a:solidFill>
          <a:latin typeface="+mn-lt"/>
        </a:defRPr>
      </a:lvl2pPr>
      <a:lvl3pPr marL="895350" indent="-152400" algn="l" rtl="0" eaLnBrk="1" fontAlgn="base" hangingPunct="1">
        <a:spcBef>
          <a:spcPct val="30000"/>
        </a:spcBef>
        <a:spcAft>
          <a:spcPct val="0"/>
        </a:spcAft>
        <a:buChar char="–"/>
        <a:defRPr sz="1600">
          <a:solidFill>
            <a:schemeClr val="tx1"/>
          </a:solidFill>
          <a:latin typeface="+mn-lt"/>
        </a:defRPr>
      </a:lvl3pPr>
      <a:lvl4pPr marL="1162050" indent="-152400" algn="l" rtl="0" eaLnBrk="1" fontAlgn="base" hangingPunct="1">
        <a:spcBef>
          <a:spcPct val="30000"/>
        </a:spcBef>
        <a:spcAft>
          <a:spcPct val="0"/>
        </a:spcAft>
        <a:buFont typeface="Times" pitchFamily="18" charset="0"/>
        <a:buChar char="•"/>
        <a:defRPr sz="1400">
          <a:solidFill>
            <a:schemeClr val="tx1"/>
          </a:solidFill>
          <a:latin typeface="+mn-lt"/>
        </a:defRPr>
      </a:lvl4pPr>
      <a:lvl5pPr marL="1520825" indent="-244475" algn="l" rtl="0" eaLnBrk="1" fontAlgn="base" hangingPunct="1">
        <a:spcBef>
          <a:spcPct val="30000"/>
        </a:spcBef>
        <a:spcAft>
          <a:spcPct val="0"/>
        </a:spcAft>
        <a:buChar char="–"/>
        <a:defRPr sz="1200">
          <a:solidFill>
            <a:schemeClr val="tx1"/>
          </a:solidFill>
          <a:latin typeface="+mn-lt"/>
        </a:defRPr>
      </a:lvl5pPr>
      <a:lvl6pPr marL="1978025" indent="-244475" algn="l" rtl="0" eaLnBrk="1" fontAlgn="base" hangingPunct="1">
        <a:spcBef>
          <a:spcPct val="30000"/>
        </a:spcBef>
        <a:spcAft>
          <a:spcPct val="0"/>
        </a:spcAft>
        <a:buChar char="–"/>
        <a:defRPr sz="1200">
          <a:solidFill>
            <a:schemeClr val="tx1"/>
          </a:solidFill>
          <a:latin typeface="+mn-lt"/>
        </a:defRPr>
      </a:lvl6pPr>
      <a:lvl7pPr marL="2435225" indent="-244475" algn="l" rtl="0" eaLnBrk="1" fontAlgn="base" hangingPunct="1">
        <a:spcBef>
          <a:spcPct val="30000"/>
        </a:spcBef>
        <a:spcAft>
          <a:spcPct val="0"/>
        </a:spcAft>
        <a:buChar char="–"/>
        <a:defRPr sz="1200">
          <a:solidFill>
            <a:schemeClr val="tx1"/>
          </a:solidFill>
          <a:latin typeface="+mn-lt"/>
        </a:defRPr>
      </a:lvl7pPr>
      <a:lvl8pPr marL="2892425" indent="-244475" algn="l" rtl="0" eaLnBrk="1" fontAlgn="base" hangingPunct="1">
        <a:spcBef>
          <a:spcPct val="30000"/>
        </a:spcBef>
        <a:spcAft>
          <a:spcPct val="0"/>
        </a:spcAft>
        <a:buChar char="–"/>
        <a:defRPr sz="1200">
          <a:solidFill>
            <a:schemeClr val="tx1"/>
          </a:solidFill>
          <a:latin typeface="+mn-lt"/>
        </a:defRPr>
      </a:lvl8pPr>
      <a:lvl9pPr marL="3349625" indent="-244475" algn="l" rtl="0" eaLnBrk="1" fontAlgn="base" hangingPunct="1">
        <a:spcBef>
          <a:spcPct val="3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64" name="Rectangle 32"/>
          <p:cNvSpPr>
            <a:spLocks noGrp="1" noChangeArrowheads="1"/>
          </p:cNvSpPr>
          <p:nvPr>
            <p:ph type="ctrTitle"/>
          </p:nvPr>
        </p:nvSpPr>
        <p:spPr>
          <a:xfrm>
            <a:off x="533400" y="1138535"/>
            <a:ext cx="2957541" cy="1611595"/>
          </a:xfrm>
          <a:noFill/>
          <a:ln/>
        </p:spPr>
        <p:txBody>
          <a:bodyPr/>
          <a:lstStyle/>
          <a:p>
            <a:pPr algn="l">
              <a:lnSpc>
                <a:spcPct val="125000"/>
              </a:lnSpc>
            </a:pPr>
            <a:r>
              <a:rPr lang="en-US" sz="3200" dirty="0" smtClean="0"/>
              <a:t>OpenCL for MIC</a:t>
            </a:r>
            <a:br>
              <a:rPr lang="en-US" sz="3200" dirty="0" smtClean="0"/>
            </a:br>
            <a:r>
              <a:rPr lang="en-US" sz="2400" dirty="0" smtClean="0"/>
              <a:t>Architectural Overview</a:t>
            </a:r>
            <a:br>
              <a:rPr lang="en-US" sz="2400" dirty="0" smtClean="0"/>
            </a:br>
            <a:endParaRPr lang="en-US" sz="3000" dirty="0"/>
          </a:p>
        </p:txBody>
      </p:sp>
      <p:sp>
        <p:nvSpPr>
          <p:cNvPr id="248865" name="Rectangle 33"/>
          <p:cNvSpPr>
            <a:spLocks noGrp="1" noChangeArrowheads="1"/>
          </p:cNvSpPr>
          <p:nvPr>
            <p:ph type="subTitle" idx="1"/>
          </p:nvPr>
        </p:nvSpPr>
        <p:spPr>
          <a:xfrm>
            <a:off x="7002539" y="4205288"/>
            <a:ext cx="1800172" cy="553998"/>
          </a:xfrm>
          <a:noFill/>
          <a:ln/>
        </p:spPr>
        <p:txBody>
          <a:bodyPr/>
          <a:lstStyle/>
          <a:p>
            <a:r>
              <a:rPr lang="en-US" sz="2000" dirty="0" smtClean="0"/>
              <a:t>Dmitry Kaptsenel</a:t>
            </a:r>
            <a:r>
              <a:rPr lang="en-US" sz="2000" dirty="0"/>
              <a:t/>
            </a:r>
            <a:br>
              <a:rPr lang="en-US" sz="2000" dirty="0"/>
            </a:br>
            <a:r>
              <a:rPr lang="en-US" sz="2000" dirty="0" smtClean="0"/>
              <a:t>October 31, </a:t>
            </a:r>
            <a:r>
              <a:rPr lang="en-US" sz="2000" dirty="0" smtClean="0"/>
              <a:t>2011</a:t>
            </a:r>
          </a:p>
        </p:txBody>
      </p:sp>
      <p:sp>
        <p:nvSpPr>
          <p:cNvPr id="248866" name="Rectangle 34"/>
          <p:cNvSpPr>
            <a:spLocks noChangeArrowheads="1"/>
          </p:cNvSpPr>
          <p:nvPr/>
        </p:nvSpPr>
        <p:spPr bwMode="auto">
          <a:xfrm>
            <a:off x="2609850" y="6059269"/>
            <a:ext cx="2513958" cy="461665"/>
          </a:xfrm>
          <a:prstGeom prst="rect">
            <a:avLst/>
          </a:prstGeom>
          <a:noFill/>
          <a:ln w="50800" algn="ctr">
            <a:noFill/>
            <a:miter lim="800000"/>
            <a:headEnd/>
            <a:tailEnd/>
          </a:ln>
          <a:effectLst/>
        </p:spPr>
        <p:txBody>
          <a:bodyPr wrap="none">
            <a:spAutoFit/>
          </a:bodyPr>
          <a:lstStyle/>
          <a:p>
            <a:pPr algn="l" eaLnBrk="1" hangingPunct="1"/>
            <a:r>
              <a:rPr lang="en-US" sz="1200" b="0" dirty="0">
                <a:solidFill>
                  <a:schemeClr val="tx1"/>
                </a:solidFill>
                <a:effectLst/>
                <a:latin typeface="+mn-lt"/>
              </a:rPr>
              <a:t>Software and Solutions Group (SSG) /</a:t>
            </a:r>
          </a:p>
          <a:p>
            <a:pPr algn="l" eaLnBrk="1" hangingPunct="1"/>
            <a:r>
              <a:rPr lang="en-US" sz="1200" b="0" dirty="0" smtClean="0">
                <a:solidFill>
                  <a:schemeClr val="tx1"/>
                </a:solidFill>
                <a:effectLst/>
                <a:latin typeface="+mn-lt"/>
              </a:rPr>
              <a:t>Visual Computing Division (VCD)</a:t>
            </a:r>
            <a:endParaRPr lang="en-US" sz="1200" b="0" dirty="0">
              <a:solidFill>
                <a:schemeClr val="tx1"/>
              </a:solidFill>
              <a:effectLst/>
              <a:latin typeface="+mn-lt"/>
            </a:endParaRPr>
          </a:p>
        </p:txBody>
      </p:sp>
      <p:pic>
        <p:nvPicPr>
          <p:cNvPr id="248867" name="Picture 35" descr="SW_4c_lrg"/>
          <p:cNvPicPr>
            <a:picLocks noChangeAspect="1" noChangeArrowheads="1"/>
          </p:cNvPicPr>
          <p:nvPr/>
        </p:nvPicPr>
        <p:blipFill>
          <a:blip r:embed="rId2" cstate="print"/>
          <a:srcRect/>
          <a:stretch>
            <a:fillRect/>
          </a:stretch>
        </p:blipFill>
        <p:spPr bwMode="auto">
          <a:xfrm>
            <a:off x="8266113" y="5943600"/>
            <a:ext cx="628650" cy="744538"/>
          </a:xfrm>
          <a:prstGeom prst="rect">
            <a:avLst/>
          </a:prstGeom>
          <a:noFill/>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synchronous notifications and callbacks from Device Agent back to Runtime is implemented using Notification Port pattern</a:t>
            </a:r>
          </a:p>
          <a:p>
            <a:pPr lvl="1"/>
            <a:r>
              <a:rPr lang="en-US" dirty="0" smtClean="0"/>
              <a:t>Current implementation has single Notification Port per physical device</a:t>
            </a:r>
          </a:p>
          <a:p>
            <a:r>
              <a:rPr lang="en-US" dirty="0" smtClean="0"/>
              <a:t>Notification Port is a thread that waits endlessly for </a:t>
            </a:r>
            <a:r>
              <a:rPr lang="en-US" b="1" i="1" dirty="0" smtClean="0"/>
              <a:t>any</a:t>
            </a:r>
            <a:r>
              <a:rPr lang="en-US" dirty="0" smtClean="0"/>
              <a:t> registered COI Event and calls associated callback after some COI Event was signaled.</a:t>
            </a:r>
          </a:p>
          <a:p>
            <a:r>
              <a:rPr lang="en-US" dirty="0" smtClean="0"/>
              <a:t>MIC Device Agent associate distinct COI Event with each outstanding COI operation. </a:t>
            </a:r>
          </a:p>
          <a:p>
            <a:pPr lvl="1"/>
            <a:r>
              <a:rPr lang="en-US" dirty="0" smtClean="0"/>
              <a:t>Event signaling is done by either COI itself as operation is completed or by explicit </a:t>
            </a:r>
            <a:r>
              <a:rPr lang="en-US" dirty="0" err="1" smtClean="0"/>
              <a:t>SetEvent</a:t>
            </a:r>
            <a:r>
              <a:rPr lang="en-US" dirty="0" smtClean="0"/>
              <a:t>() call at device side.</a:t>
            </a:r>
          </a:p>
          <a:p>
            <a:endParaRPr lang="en-US" dirty="0"/>
          </a:p>
          <a:p>
            <a:r>
              <a:rPr lang="en-US" dirty="0" smtClean="0"/>
              <a:t>Important limitations:</a:t>
            </a:r>
          </a:p>
          <a:p>
            <a:pPr lvl="1"/>
            <a:r>
              <a:rPr lang="en-US" dirty="0" smtClean="0"/>
              <a:t>Notification Port is a serialization point for device. </a:t>
            </a:r>
            <a:endParaRPr lang="en-US" dirty="0"/>
          </a:p>
          <a:p>
            <a:pPr lvl="2"/>
            <a:r>
              <a:rPr lang="en-US" dirty="0" smtClean="0"/>
              <a:t>It is possible to create dedicated Notification Port per Command List if required.</a:t>
            </a:r>
          </a:p>
          <a:p>
            <a:pPr lvl="1"/>
            <a:r>
              <a:rPr lang="en-US" dirty="0" smtClean="0"/>
              <a:t>Long operations in callbacks inside Runtime (like buffer copy or inter-thread communication) will influence overall device throughput.</a:t>
            </a:r>
          </a:p>
          <a:p>
            <a:pPr lvl="1"/>
            <a:endParaRPr lang="en-US" dirty="0"/>
          </a:p>
        </p:txBody>
      </p:sp>
      <p:sp>
        <p:nvSpPr>
          <p:cNvPr id="3" name="Title 2"/>
          <p:cNvSpPr>
            <a:spLocks noGrp="1"/>
          </p:cNvSpPr>
          <p:nvPr>
            <p:ph type="title"/>
          </p:nvPr>
        </p:nvSpPr>
        <p:spPr/>
        <p:txBody>
          <a:bodyPr/>
          <a:lstStyle/>
          <a:p>
            <a:r>
              <a:rPr lang="en-US" dirty="0" smtClean="0"/>
              <a:t>Device Callbacks Support</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10</a:t>
            </a:fld>
            <a:endParaRPr lang="en-US"/>
          </a:p>
        </p:txBody>
      </p:sp>
    </p:spTree>
    <p:extLst>
      <p:ext uri="{BB962C8B-B14F-4D97-AF65-F5344CB8AC3E}">
        <p14:creationId xmlns:p14="http://schemas.microsoft.com/office/powerpoint/2010/main" val="307717725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415738842"/>
              </p:ext>
            </p:extLst>
          </p:nvPr>
        </p:nvGraphicFramePr>
        <p:xfrm>
          <a:off x="455613" y="1219200"/>
          <a:ext cx="823753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US" dirty="0" err="1" smtClean="0"/>
              <a:t>Printf</a:t>
            </a:r>
            <a:r>
              <a:rPr lang="en-US" dirty="0" smtClean="0"/>
              <a:t>() inside kernels support</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11</a:t>
            </a:fld>
            <a:endParaRPr lang="en-US"/>
          </a:p>
        </p:txBody>
      </p:sp>
    </p:spTree>
    <p:extLst>
      <p:ext uri="{BB962C8B-B14F-4D97-AF65-F5344CB8AC3E}">
        <p14:creationId xmlns:p14="http://schemas.microsoft.com/office/powerpoint/2010/main" val="197800135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ata is collected per-</a:t>
            </a:r>
            <a:r>
              <a:rPr lang="en-US" dirty="0" err="1" smtClean="0"/>
              <a:t>NDRange</a:t>
            </a:r>
            <a:r>
              <a:rPr lang="en-US" dirty="0" smtClean="0"/>
              <a:t> or per-Buffer op and reported using Runtime callbacks</a:t>
            </a:r>
          </a:p>
          <a:p>
            <a:r>
              <a:rPr lang="en-US" dirty="0" smtClean="0"/>
              <a:t>Time is measured partially on host side and partially on device side</a:t>
            </a:r>
          </a:p>
          <a:p>
            <a:pPr lvl="1"/>
            <a:r>
              <a:rPr lang="en-US" dirty="0" smtClean="0"/>
              <a:t>Converted to host time during Completion Notification</a:t>
            </a:r>
          </a:p>
          <a:p>
            <a:endParaRPr lang="en-US" dirty="0"/>
          </a:p>
        </p:txBody>
      </p:sp>
      <p:sp>
        <p:nvSpPr>
          <p:cNvPr id="3" name="Title 2"/>
          <p:cNvSpPr>
            <a:spLocks noGrp="1"/>
          </p:cNvSpPr>
          <p:nvPr>
            <p:ph type="title"/>
          </p:nvPr>
        </p:nvSpPr>
        <p:spPr/>
        <p:txBody>
          <a:bodyPr/>
          <a:lstStyle/>
          <a:p>
            <a:r>
              <a:rPr lang="en-US" dirty="0" smtClean="0"/>
              <a:t>Performance Counters Support</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12</a:t>
            </a:fld>
            <a:endParaRPr lang="en-US"/>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895" y="2543175"/>
            <a:ext cx="405550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2514600"/>
            <a:ext cx="4191000" cy="276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81000" y="5308937"/>
            <a:ext cx="8001000" cy="1446550"/>
          </a:xfrm>
          <a:prstGeom prst="rect">
            <a:avLst/>
          </a:prstGeom>
          <a:noFill/>
        </p:spPr>
        <p:txBody>
          <a:bodyPr wrap="square" rtlCol="0">
            <a:spAutoFit/>
          </a:bodyPr>
          <a:lstStyle/>
          <a:p>
            <a:pPr marL="285750" indent="-285750" algn="l">
              <a:buFont typeface="Arial" pitchFamily="34" charset="0"/>
              <a:buChar char="•"/>
            </a:pPr>
            <a:r>
              <a:rPr lang="en-US" b="0" dirty="0">
                <a:solidFill>
                  <a:schemeClr val="tx1"/>
                </a:solidFill>
                <a:effectLst/>
                <a:latin typeface="+mn-lt"/>
              </a:rPr>
              <a:t>Runtime to provide API for consuming all counters as part of Completion Notification</a:t>
            </a:r>
            <a:r>
              <a:rPr lang="en-US" b="0" dirty="0" smtClean="0">
                <a:solidFill>
                  <a:schemeClr val="tx1"/>
                </a:solidFill>
                <a:effectLst/>
                <a:latin typeface="+mn-lt"/>
              </a:rPr>
              <a:t>.</a:t>
            </a:r>
          </a:p>
          <a:p>
            <a:pPr marL="742950" lvl="1" indent="-285750" algn="l">
              <a:buFont typeface="Arial" pitchFamily="34" charset="0"/>
              <a:buChar char="•"/>
            </a:pPr>
            <a:r>
              <a:rPr lang="en-US" sz="1600" b="0" dirty="0" smtClean="0">
                <a:solidFill>
                  <a:schemeClr val="tx1"/>
                </a:solidFill>
                <a:effectLst/>
                <a:latin typeface="+mn-lt"/>
              </a:rPr>
              <a:t>Required to </a:t>
            </a:r>
            <a:r>
              <a:rPr lang="en-US" sz="1600" b="0" dirty="0">
                <a:solidFill>
                  <a:schemeClr val="tx1"/>
                </a:solidFill>
                <a:effectLst/>
                <a:latin typeface="+mn-lt"/>
              </a:rPr>
              <a:t>allow differentiation between CL_RUNNING command status change notification and </a:t>
            </a:r>
            <a:r>
              <a:rPr lang="en-US" sz="1600" b="0" dirty="0" err="1">
                <a:solidFill>
                  <a:schemeClr val="tx1"/>
                </a:solidFill>
                <a:effectLst/>
                <a:latin typeface="+mn-lt"/>
              </a:rPr>
              <a:t>T</a:t>
            </a:r>
            <a:r>
              <a:rPr lang="en-US" sz="1600" b="0" baseline="-25000" dirty="0" err="1">
                <a:solidFill>
                  <a:schemeClr val="tx1"/>
                </a:solidFill>
                <a:effectLst/>
                <a:latin typeface="+mn-lt"/>
              </a:rPr>
              <a:t>start</a:t>
            </a:r>
            <a:r>
              <a:rPr lang="en-US" sz="1600" b="0" dirty="0">
                <a:solidFill>
                  <a:schemeClr val="tx1"/>
                </a:solidFill>
                <a:effectLst/>
                <a:latin typeface="+mn-lt"/>
              </a:rPr>
              <a:t> </a:t>
            </a:r>
            <a:r>
              <a:rPr lang="en-US" sz="1600" b="0" dirty="0" smtClean="0">
                <a:solidFill>
                  <a:schemeClr val="tx1"/>
                </a:solidFill>
                <a:effectLst/>
                <a:latin typeface="+mn-lt"/>
              </a:rPr>
              <a:t>measurement.</a:t>
            </a:r>
            <a:endParaRPr lang="en-US" sz="1600" b="0" dirty="0">
              <a:solidFill>
                <a:schemeClr val="tx1"/>
              </a:solidFill>
              <a:effectLst/>
              <a:latin typeface="+mn-lt"/>
            </a:endParaRPr>
          </a:p>
          <a:p>
            <a:pPr marL="285750" indent="-285750" algn="l">
              <a:buFont typeface="Arial" pitchFamily="34" charset="0"/>
              <a:buChar char="•"/>
            </a:pPr>
            <a:endParaRPr lang="en-US" sz="2000" dirty="0">
              <a:solidFill>
                <a:schemeClr val="tx1"/>
              </a:solidFill>
              <a:latin typeface="+mn-lt"/>
            </a:endParaRPr>
          </a:p>
        </p:txBody>
      </p:sp>
    </p:spTree>
    <p:extLst>
      <p:ext uri="{BB962C8B-B14F-4D97-AF65-F5344CB8AC3E}">
        <p14:creationId xmlns:p14="http://schemas.microsoft.com/office/powerpoint/2010/main" val="3096585260"/>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For In-Order Command Lists </a:t>
            </a:r>
            <a:r>
              <a:rPr lang="en-US" dirty="0" err="1" smtClean="0"/>
              <a:t>parallel_for</a:t>
            </a:r>
            <a:r>
              <a:rPr lang="en-US" dirty="0" smtClean="0"/>
              <a:t>() is invoked directly by COI Pipeline thread.</a:t>
            </a:r>
          </a:p>
          <a:p>
            <a:r>
              <a:rPr lang="en-US" dirty="0" smtClean="0"/>
              <a:t>For Out-of-Order Command Lists commands are </a:t>
            </a:r>
            <a:r>
              <a:rPr lang="en-US" dirty="0" err="1" smtClean="0"/>
              <a:t>equeued</a:t>
            </a:r>
            <a:r>
              <a:rPr lang="en-US" dirty="0" smtClean="0"/>
              <a:t> into TBB queues and executed asynchronously.</a:t>
            </a:r>
          </a:p>
          <a:p>
            <a:pPr lvl="1"/>
            <a:endParaRPr lang="en-US" dirty="0"/>
          </a:p>
        </p:txBody>
      </p:sp>
      <p:sp>
        <p:nvSpPr>
          <p:cNvPr id="3" name="Title 2"/>
          <p:cNvSpPr>
            <a:spLocks noGrp="1"/>
          </p:cNvSpPr>
          <p:nvPr>
            <p:ph type="title"/>
          </p:nvPr>
        </p:nvSpPr>
        <p:spPr/>
        <p:txBody>
          <a:bodyPr/>
          <a:lstStyle/>
          <a:p>
            <a:r>
              <a:rPr lang="en-US" dirty="0" smtClean="0"/>
              <a:t>Device Tasking System - TBB</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13</a:t>
            </a:fld>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8135" y="2377168"/>
            <a:ext cx="4497265" cy="4176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Content Placeholder 1"/>
          <p:cNvSpPr txBox="1">
            <a:spLocks/>
          </p:cNvSpPr>
          <p:nvPr/>
        </p:nvSpPr>
        <p:spPr bwMode="auto">
          <a:xfrm>
            <a:off x="381000" y="2514600"/>
            <a:ext cx="3963987" cy="49530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4950" indent="-234950" algn="l" rtl="0" eaLnBrk="1" fontAlgn="base" hangingPunct="1">
              <a:lnSpc>
                <a:spcPct val="90000"/>
              </a:lnSpc>
              <a:spcBef>
                <a:spcPct val="30000"/>
              </a:spcBef>
              <a:spcAft>
                <a:spcPct val="0"/>
              </a:spcAft>
              <a:buChar char="•"/>
              <a:defRPr sz="2000">
                <a:solidFill>
                  <a:schemeClr val="tx1"/>
                </a:solidFill>
                <a:latin typeface="+mn-lt"/>
                <a:ea typeface="+mn-ea"/>
                <a:cs typeface="+mn-cs"/>
              </a:defRPr>
            </a:lvl1pPr>
            <a:lvl2pPr marL="628650" indent="-223838" algn="l" rtl="0" eaLnBrk="1" fontAlgn="base" hangingPunct="1">
              <a:spcBef>
                <a:spcPct val="30000"/>
              </a:spcBef>
              <a:spcAft>
                <a:spcPct val="0"/>
              </a:spcAft>
              <a:buFont typeface="Wingdings" pitchFamily="2" charset="2"/>
              <a:buChar char="§"/>
              <a:defRPr>
                <a:solidFill>
                  <a:schemeClr val="tx1"/>
                </a:solidFill>
                <a:latin typeface="+mn-lt"/>
              </a:defRPr>
            </a:lvl2pPr>
            <a:lvl3pPr marL="895350" indent="-152400" algn="l" rtl="0" eaLnBrk="1" fontAlgn="base" hangingPunct="1">
              <a:spcBef>
                <a:spcPct val="30000"/>
              </a:spcBef>
              <a:spcAft>
                <a:spcPct val="0"/>
              </a:spcAft>
              <a:buChar char="–"/>
              <a:defRPr sz="1600">
                <a:solidFill>
                  <a:schemeClr val="tx1"/>
                </a:solidFill>
                <a:latin typeface="+mn-lt"/>
              </a:defRPr>
            </a:lvl3pPr>
            <a:lvl4pPr marL="1162050" indent="-152400" algn="l" rtl="0" eaLnBrk="1" fontAlgn="base" hangingPunct="1">
              <a:spcBef>
                <a:spcPct val="30000"/>
              </a:spcBef>
              <a:spcAft>
                <a:spcPct val="0"/>
              </a:spcAft>
              <a:buFont typeface="Times" pitchFamily="18" charset="0"/>
              <a:buChar char="•"/>
              <a:defRPr sz="1400">
                <a:solidFill>
                  <a:schemeClr val="tx1"/>
                </a:solidFill>
                <a:latin typeface="+mn-lt"/>
              </a:defRPr>
            </a:lvl4pPr>
            <a:lvl5pPr marL="1520825" indent="-244475" algn="l" rtl="0" eaLnBrk="1" fontAlgn="base" hangingPunct="1">
              <a:spcBef>
                <a:spcPct val="30000"/>
              </a:spcBef>
              <a:spcAft>
                <a:spcPct val="0"/>
              </a:spcAft>
              <a:buChar char="–"/>
              <a:defRPr sz="1200">
                <a:solidFill>
                  <a:schemeClr val="tx1"/>
                </a:solidFill>
                <a:latin typeface="+mn-lt"/>
              </a:defRPr>
            </a:lvl5pPr>
            <a:lvl6pPr marL="1978025" indent="-244475" algn="l" rtl="0" eaLnBrk="1" fontAlgn="base" hangingPunct="1">
              <a:spcBef>
                <a:spcPct val="30000"/>
              </a:spcBef>
              <a:spcAft>
                <a:spcPct val="0"/>
              </a:spcAft>
              <a:buChar char="–"/>
              <a:defRPr sz="1200">
                <a:solidFill>
                  <a:schemeClr val="tx1"/>
                </a:solidFill>
                <a:latin typeface="+mn-lt"/>
              </a:defRPr>
            </a:lvl6pPr>
            <a:lvl7pPr marL="2435225" indent="-244475" algn="l" rtl="0" eaLnBrk="1" fontAlgn="base" hangingPunct="1">
              <a:spcBef>
                <a:spcPct val="30000"/>
              </a:spcBef>
              <a:spcAft>
                <a:spcPct val="0"/>
              </a:spcAft>
              <a:buChar char="–"/>
              <a:defRPr sz="1200">
                <a:solidFill>
                  <a:schemeClr val="tx1"/>
                </a:solidFill>
                <a:latin typeface="+mn-lt"/>
              </a:defRPr>
            </a:lvl7pPr>
            <a:lvl8pPr marL="2892425" indent="-244475" algn="l" rtl="0" eaLnBrk="1" fontAlgn="base" hangingPunct="1">
              <a:spcBef>
                <a:spcPct val="30000"/>
              </a:spcBef>
              <a:spcAft>
                <a:spcPct val="0"/>
              </a:spcAft>
              <a:buChar char="–"/>
              <a:defRPr sz="1200">
                <a:solidFill>
                  <a:schemeClr val="tx1"/>
                </a:solidFill>
                <a:latin typeface="+mn-lt"/>
              </a:defRPr>
            </a:lvl8pPr>
            <a:lvl9pPr marL="3349625" indent="-244475" algn="l" rtl="0" eaLnBrk="1" fontAlgn="base" hangingPunct="1">
              <a:spcBef>
                <a:spcPct val="30000"/>
              </a:spcBef>
              <a:spcAft>
                <a:spcPct val="0"/>
              </a:spcAft>
              <a:buChar char="–"/>
              <a:defRPr sz="1200">
                <a:solidFill>
                  <a:schemeClr val="tx1"/>
                </a:solidFill>
                <a:latin typeface="+mn-lt"/>
              </a:defRPr>
            </a:lvl9pPr>
          </a:lstStyle>
          <a:p>
            <a:r>
              <a:rPr lang="en-US" b="0" dirty="0" smtClean="0">
                <a:effectLst/>
              </a:rPr>
              <a:t>Fission support:</a:t>
            </a:r>
          </a:p>
          <a:p>
            <a:pPr lvl="1"/>
            <a:r>
              <a:rPr lang="en-US" b="0" dirty="0" smtClean="0">
                <a:effectLst/>
              </a:rPr>
              <a:t>Each sub-device is represented by single TBB Arena </a:t>
            </a:r>
          </a:p>
          <a:p>
            <a:pPr lvl="1"/>
            <a:r>
              <a:rPr lang="en-US" b="0" dirty="0" smtClean="0">
                <a:effectLst/>
                <a:sym typeface="Wingdings" pitchFamily="2" charset="2"/>
              </a:rPr>
              <a:t>Each COI Pipeline thread will use appropriate TBB Arena for execution</a:t>
            </a:r>
          </a:p>
          <a:p>
            <a:pPr lvl="2"/>
            <a:r>
              <a:rPr lang="en-US" b="0" dirty="0" smtClean="0">
                <a:solidFill>
                  <a:srgbClr val="FFFF00"/>
                </a:solidFill>
                <a:effectLst/>
                <a:sym typeface="Wingdings" pitchFamily="2" charset="2"/>
              </a:rPr>
              <a:t>New requirement to TBB</a:t>
            </a:r>
          </a:p>
          <a:p>
            <a:pPr lvl="1"/>
            <a:endParaRPr lang="en-US" dirty="0"/>
          </a:p>
        </p:txBody>
      </p:sp>
    </p:spTree>
    <p:extLst>
      <p:ext uri="{BB962C8B-B14F-4D97-AF65-F5344CB8AC3E}">
        <p14:creationId xmlns:p14="http://schemas.microsoft.com/office/powerpoint/2010/main" val="226576842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982587094"/>
              </p:ext>
            </p:extLst>
          </p:nvPr>
        </p:nvGraphicFramePr>
        <p:xfrm>
          <a:off x="304800" y="838200"/>
          <a:ext cx="846455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US" dirty="0" smtClean="0"/>
              <a:t>Outstanding Requirements from Backend and Runtime</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14</a:t>
            </a:fld>
            <a:endParaRPr lang="en-US"/>
          </a:p>
        </p:txBody>
      </p:sp>
    </p:spTree>
    <p:extLst>
      <p:ext uri="{BB962C8B-B14F-4D97-AF65-F5344CB8AC3E}">
        <p14:creationId xmlns:p14="http://schemas.microsoft.com/office/powerpoint/2010/main" val="4087811413"/>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76200" y="762000"/>
            <a:ext cx="8991600" cy="5715000"/>
          </a:xfrm>
          <a:prstGeom prst="rect">
            <a:avLst/>
          </a:prstGeom>
          <a:pattFill prst="pct40">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Freeform 94"/>
          <p:cNvSpPr/>
          <p:nvPr/>
        </p:nvSpPr>
        <p:spPr>
          <a:xfrm>
            <a:off x="4337138" y="3769682"/>
            <a:ext cx="4959262" cy="3088318"/>
          </a:xfrm>
          <a:custGeom>
            <a:avLst/>
            <a:gdLst>
              <a:gd name="connsiteX0" fmla="*/ 4530817 w 4790250"/>
              <a:gd name="connsiteY0" fmla="*/ 94891 h 2769079"/>
              <a:gd name="connsiteX1" fmla="*/ 4487685 w 4790250"/>
              <a:gd name="connsiteY1" fmla="*/ 86264 h 2769079"/>
              <a:gd name="connsiteX2" fmla="*/ 4444553 w 4790250"/>
              <a:gd name="connsiteY2" fmla="*/ 69011 h 2769079"/>
              <a:gd name="connsiteX3" fmla="*/ 4349662 w 4790250"/>
              <a:gd name="connsiteY3" fmla="*/ 60385 h 2769079"/>
              <a:gd name="connsiteX4" fmla="*/ 3918341 w 4790250"/>
              <a:gd name="connsiteY4" fmla="*/ 69011 h 2769079"/>
              <a:gd name="connsiteX5" fmla="*/ 3633670 w 4790250"/>
              <a:gd name="connsiteY5" fmla="*/ 51759 h 2769079"/>
              <a:gd name="connsiteX6" fmla="*/ 3452515 w 4790250"/>
              <a:gd name="connsiteY6" fmla="*/ 43132 h 2769079"/>
              <a:gd name="connsiteX7" fmla="*/ 3305866 w 4790250"/>
              <a:gd name="connsiteY7" fmla="*/ 25879 h 2769079"/>
              <a:gd name="connsiteX8" fmla="*/ 3219602 w 4790250"/>
              <a:gd name="connsiteY8" fmla="*/ 8627 h 2769079"/>
              <a:gd name="connsiteX9" fmla="*/ 3150590 w 4790250"/>
              <a:gd name="connsiteY9" fmla="*/ 0 h 2769079"/>
              <a:gd name="connsiteX10" fmla="*/ 2978062 w 4790250"/>
              <a:gd name="connsiteY10" fmla="*/ 8627 h 2769079"/>
              <a:gd name="connsiteX11" fmla="*/ 2883171 w 4790250"/>
              <a:gd name="connsiteY11" fmla="*/ 17253 h 2769079"/>
              <a:gd name="connsiteX12" fmla="*/ 2762402 w 4790250"/>
              <a:gd name="connsiteY12" fmla="*/ 25879 h 2769079"/>
              <a:gd name="connsiteX13" fmla="*/ 2710643 w 4790250"/>
              <a:gd name="connsiteY13" fmla="*/ 43132 h 2769079"/>
              <a:gd name="connsiteX14" fmla="*/ 2684764 w 4790250"/>
              <a:gd name="connsiteY14" fmla="*/ 51759 h 2769079"/>
              <a:gd name="connsiteX15" fmla="*/ 2650258 w 4790250"/>
              <a:gd name="connsiteY15" fmla="*/ 60385 h 2769079"/>
              <a:gd name="connsiteX16" fmla="*/ 2624379 w 4790250"/>
              <a:gd name="connsiteY16" fmla="*/ 77638 h 2769079"/>
              <a:gd name="connsiteX17" fmla="*/ 2572620 w 4790250"/>
              <a:gd name="connsiteY17" fmla="*/ 94891 h 2769079"/>
              <a:gd name="connsiteX18" fmla="*/ 2494983 w 4790250"/>
              <a:gd name="connsiteY18" fmla="*/ 112144 h 2769079"/>
              <a:gd name="connsiteX19" fmla="*/ 2382839 w 4790250"/>
              <a:gd name="connsiteY19" fmla="*/ 103517 h 2769079"/>
              <a:gd name="connsiteX20" fmla="*/ 2244817 w 4790250"/>
              <a:gd name="connsiteY20" fmla="*/ 86264 h 2769079"/>
              <a:gd name="connsiteX21" fmla="*/ 2115420 w 4790250"/>
              <a:gd name="connsiteY21" fmla="*/ 94891 h 2769079"/>
              <a:gd name="connsiteX22" fmla="*/ 2080915 w 4790250"/>
              <a:gd name="connsiteY22" fmla="*/ 103517 h 2769079"/>
              <a:gd name="connsiteX23" fmla="*/ 1994651 w 4790250"/>
              <a:gd name="connsiteY23" fmla="*/ 94891 h 2769079"/>
              <a:gd name="connsiteX24" fmla="*/ 1865254 w 4790250"/>
              <a:gd name="connsiteY24" fmla="*/ 103517 h 2769079"/>
              <a:gd name="connsiteX25" fmla="*/ 1175141 w 4790250"/>
              <a:gd name="connsiteY25" fmla="*/ 120770 h 2769079"/>
              <a:gd name="connsiteX26" fmla="*/ 1140636 w 4790250"/>
              <a:gd name="connsiteY26" fmla="*/ 129396 h 2769079"/>
              <a:gd name="connsiteX27" fmla="*/ 1045745 w 4790250"/>
              <a:gd name="connsiteY27" fmla="*/ 146649 h 2769079"/>
              <a:gd name="connsiteX28" fmla="*/ 1019866 w 4790250"/>
              <a:gd name="connsiteY28" fmla="*/ 155276 h 2769079"/>
              <a:gd name="connsiteX29" fmla="*/ 985360 w 4790250"/>
              <a:gd name="connsiteY29" fmla="*/ 172528 h 2769079"/>
              <a:gd name="connsiteX30" fmla="*/ 942228 w 4790250"/>
              <a:gd name="connsiteY30" fmla="*/ 181155 h 2769079"/>
              <a:gd name="connsiteX31" fmla="*/ 916349 w 4790250"/>
              <a:gd name="connsiteY31" fmla="*/ 198408 h 2769079"/>
              <a:gd name="connsiteX32" fmla="*/ 700688 w 4790250"/>
              <a:gd name="connsiteY32" fmla="*/ 224287 h 2769079"/>
              <a:gd name="connsiteX33" fmla="*/ 597171 w 4790250"/>
              <a:gd name="connsiteY33" fmla="*/ 258793 h 2769079"/>
              <a:gd name="connsiteX34" fmla="*/ 562666 w 4790250"/>
              <a:gd name="connsiteY34" fmla="*/ 267419 h 2769079"/>
              <a:gd name="connsiteX35" fmla="*/ 510907 w 4790250"/>
              <a:gd name="connsiteY35" fmla="*/ 310551 h 2769079"/>
              <a:gd name="connsiteX36" fmla="*/ 433270 w 4790250"/>
              <a:gd name="connsiteY36" fmla="*/ 362310 h 2769079"/>
              <a:gd name="connsiteX37" fmla="*/ 398764 w 4790250"/>
              <a:gd name="connsiteY37" fmla="*/ 388189 h 2769079"/>
              <a:gd name="connsiteX38" fmla="*/ 329753 w 4790250"/>
              <a:gd name="connsiteY38" fmla="*/ 465827 h 2769079"/>
              <a:gd name="connsiteX39" fmla="*/ 303873 w 4790250"/>
              <a:gd name="connsiteY39" fmla="*/ 491706 h 2769079"/>
              <a:gd name="connsiteX40" fmla="*/ 269368 w 4790250"/>
              <a:gd name="connsiteY40" fmla="*/ 543464 h 2769079"/>
              <a:gd name="connsiteX41" fmla="*/ 252115 w 4790250"/>
              <a:gd name="connsiteY41" fmla="*/ 569344 h 2769079"/>
              <a:gd name="connsiteX42" fmla="*/ 243488 w 4790250"/>
              <a:gd name="connsiteY42" fmla="*/ 595223 h 2769079"/>
              <a:gd name="connsiteX43" fmla="*/ 191730 w 4790250"/>
              <a:gd name="connsiteY43" fmla="*/ 664234 h 2769079"/>
              <a:gd name="connsiteX44" fmla="*/ 165851 w 4790250"/>
              <a:gd name="connsiteY44" fmla="*/ 715993 h 2769079"/>
              <a:gd name="connsiteX45" fmla="*/ 131345 w 4790250"/>
              <a:gd name="connsiteY45" fmla="*/ 776377 h 2769079"/>
              <a:gd name="connsiteX46" fmla="*/ 139971 w 4790250"/>
              <a:gd name="connsiteY46" fmla="*/ 819510 h 2769079"/>
              <a:gd name="connsiteX47" fmla="*/ 183104 w 4790250"/>
              <a:gd name="connsiteY47" fmla="*/ 871268 h 2769079"/>
              <a:gd name="connsiteX48" fmla="*/ 217609 w 4790250"/>
              <a:gd name="connsiteY48" fmla="*/ 914400 h 2769079"/>
              <a:gd name="connsiteX49" fmla="*/ 174477 w 4790250"/>
              <a:gd name="connsiteY49" fmla="*/ 1000664 h 2769079"/>
              <a:gd name="connsiteX50" fmla="*/ 148598 w 4790250"/>
              <a:gd name="connsiteY50" fmla="*/ 1061049 h 2769079"/>
              <a:gd name="connsiteX51" fmla="*/ 139971 w 4790250"/>
              <a:gd name="connsiteY51" fmla="*/ 1095555 h 2769079"/>
              <a:gd name="connsiteX52" fmla="*/ 131345 w 4790250"/>
              <a:gd name="connsiteY52" fmla="*/ 1181819 h 2769079"/>
              <a:gd name="connsiteX53" fmla="*/ 114092 w 4790250"/>
              <a:gd name="connsiteY53" fmla="*/ 1224951 h 2769079"/>
              <a:gd name="connsiteX54" fmla="*/ 88213 w 4790250"/>
              <a:gd name="connsiteY54" fmla="*/ 1285336 h 2769079"/>
              <a:gd name="connsiteX55" fmla="*/ 62334 w 4790250"/>
              <a:gd name="connsiteY55" fmla="*/ 1362974 h 2769079"/>
              <a:gd name="connsiteX56" fmla="*/ 45081 w 4790250"/>
              <a:gd name="connsiteY56" fmla="*/ 1414732 h 2769079"/>
              <a:gd name="connsiteX57" fmla="*/ 36454 w 4790250"/>
              <a:gd name="connsiteY57" fmla="*/ 1492370 h 2769079"/>
              <a:gd name="connsiteX58" fmla="*/ 19202 w 4790250"/>
              <a:gd name="connsiteY58" fmla="*/ 1570008 h 2769079"/>
              <a:gd name="connsiteX59" fmla="*/ 10575 w 4790250"/>
              <a:gd name="connsiteY59" fmla="*/ 1595887 h 2769079"/>
              <a:gd name="connsiteX60" fmla="*/ 10575 w 4790250"/>
              <a:gd name="connsiteY60" fmla="*/ 1785668 h 2769079"/>
              <a:gd name="connsiteX61" fmla="*/ 19202 w 4790250"/>
              <a:gd name="connsiteY61" fmla="*/ 1820174 h 2769079"/>
              <a:gd name="connsiteX62" fmla="*/ 45081 w 4790250"/>
              <a:gd name="connsiteY62" fmla="*/ 1846053 h 2769079"/>
              <a:gd name="connsiteX63" fmla="*/ 88213 w 4790250"/>
              <a:gd name="connsiteY63" fmla="*/ 1940944 h 2769079"/>
              <a:gd name="connsiteX64" fmla="*/ 105466 w 4790250"/>
              <a:gd name="connsiteY64" fmla="*/ 1984076 h 2769079"/>
              <a:gd name="connsiteX65" fmla="*/ 122719 w 4790250"/>
              <a:gd name="connsiteY65" fmla="*/ 2070340 h 2769079"/>
              <a:gd name="connsiteX66" fmla="*/ 139971 w 4790250"/>
              <a:gd name="connsiteY66" fmla="*/ 2096219 h 2769079"/>
              <a:gd name="connsiteX67" fmla="*/ 148598 w 4790250"/>
              <a:gd name="connsiteY67" fmla="*/ 2130725 h 2769079"/>
              <a:gd name="connsiteX68" fmla="*/ 208983 w 4790250"/>
              <a:gd name="connsiteY68" fmla="*/ 2182483 h 2769079"/>
              <a:gd name="connsiteX69" fmla="*/ 234862 w 4790250"/>
              <a:gd name="connsiteY69" fmla="*/ 2208362 h 2769079"/>
              <a:gd name="connsiteX70" fmla="*/ 295247 w 4790250"/>
              <a:gd name="connsiteY70" fmla="*/ 2234242 h 2769079"/>
              <a:gd name="connsiteX71" fmla="*/ 321126 w 4790250"/>
              <a:gd name="connsiteY71" fmla="*/ 2251494 h 2769079"/>
              <a:gd name="connsiteX72" fmla="*/ 347005 w 4790250"/>
              <a:gd name="connsiteY72" fmla="*/ 2260121 h 2769079"/>
              <a:gd name="connsiteX73" fmla="*/ 372885 w 4790250"/>
              <a:gd name="connsiteY73" fmla="*/ 2277374 h 2769079"/>
              <a:gd name="connsiteX74" fmla="*/ 441896 w 4790250"/>
              <a:gd name="connsiteY74" fmla="*/ 2311879 h 2769079"/>
              <a:gd name="connsiteX75" fmla="*/ 467775 w 4790250"/>
              <a:gd name="connsiteY75" fmla="*/ 2320506 h 2769079"/>
              <a:gd name="connsiteX76" fmla="*/ 519534 w 4790250"/>
              <a:gd name="connsiteY76" fmla="*/ 2355011 h 2769079"/>
              <a:gd name="connsiteX77" fmla="*/ 571292 w 4790250"/>
              <a:gd name="connsiteY77" fmla="*/ 2372264 h 2769079"/>
              <a:gd name="connsiteX78" fmla="*/ 631677 w 4790250"/>
              <a:gd name="connsiteY78" fmla="*/ 2398144 h 2769079"/>
              <a:gd name="connsiteX79" fmla="*/ 726568 w 4790250"/>
              <a:gd name="connsiteY79" fmla="*/ 2424023 h 2769079"/>
              <a:gd name="connsiteX80" fmla="*/ 778326 w 4790250"/>
              <a:gd name="connsiteY80" fmla="*/ 2441276 h 2769079"/>
              <a:gd name="connsiteX81" fmla="*/ 855964 w 4790250"/>
              <a:gd name="connsiteY81" fmla="*/ 2475781 h 2769079"/>
              <a:gd name="connsiteX82" fmla="*/ 916349 w 4790250"/>
              <a:gd name="connsiteY82" fmla="*/ 2484408 h 2769079"/>
              <a:gd name="connsiteX83" fmla="*/ 985360 w 4790250"/>
              <a:gd name="connsiteY83" fmla="*/ 2501660 h 2769079"/>
              <a:gd name="connsiteX84" fmla="*/ 1045745 w 4790250"/>
              <a:gd name="connsiteY84" fmla="*/ 2510287 h 2769079"/>
              <a:gd name="connsiteX85" fmla="*/ 1132009 w 4790250"/>
              <a:gd name="connsiteY85" fmla="*/ 2527540 h 2769079"/>
              <a:gd name="connsiteX86" fmla="*/ 1252779 w 4790250"/>
              <a:gd name="connsiteY86" fmla="*/ 2536166 h 2769079"/>
              <a:gd name="connsiteX87" fmla="*/ 1330417 w 4790250"/>
              <a:gd name="connsiteY87" fmla="*/ 2553419 h 2769079"/>
              <a:gd name="connsiteX88" fmla="*/ 1442560 w 4790250"/>
              <a:gd name="connsiteY88" fmla="*/ 2562045 h 2769079"/>
              <a:gd name="connsiteX89" fmla="*/ 1563330 w 4790250"/>
              <a:gd name="connsiteY89" fmla="*/ 2579298 h 2769079"/>
              <a:gd name="connsiteX90" fmla="*/ 1649594 w 4790250"/>
              <a:gd name="connsiteY90" fmla="*/ 2587925 h 2769079"/>
              <a:gd name="connsiteX91" fmla="*/ 1692726 w 4790250"/>
              <a:gd name="connsiteY91" fmla="*/ 2596551 h 2769079"/>
              <a:gd name="connsiteX92" fmla="*/ 1873881 w 4790250"/>
              <a:gd name="connsiteY92" fmla="*/ 2605177 h 2769079"/>
              <a:gd name="connsiteX93" fmla="*/ 2089541 w 4790250"/>
              <a:gd name="connsiteY93" fmla="*/ 2622430 h 2769079"/>
              <a:gd name="connsiteX94" fmla="*/ 2305202 w 4790250"/>
              <a:gd name="connsiteY94" fmla="*/ 2639683 h 2769079"/>
              <a:gd name="connsiteX95" fmla="*/ 2365587 w 4790250"/>
              <a:gd name="connsiteY95" fmla="*/ 2648310 h 2769079"/>
              <a:gd name="connsiteX96" fmla="*/ 2494983 w 4790250"/>
              <a:gd name="connsiteY96" fmla="*/ 2665562 h 2769079"/>
              <a:gd name="connsiteX97" fmla="*/ 2572620 w 4790250"/>
              <a:gd name="connsiteY97" fmla="*/ 2682815 h 2769079"/>
              <a:gd name="connsiteX98" fmla="*/ 2684764 w 4790250"/>
              <a:gd name="connsiteY98" fmla="*/ 2700068 h 2769079"/>
              <a:gd name="connsiteX99" fmla="*/ 2805534 w 4790250"/>
              <a:gd name="connsiteY99" fmla="*/ 2708694 h 2769079"/>
              <a:gd name="connsiteX100" fmla="*/ 2900424 w 4790250"/>
              <a:gd name="connsiteY100" fmla="*/ 2717321 h 2769079"/>
              <a:gd name="connsiteX101" fmla="*/ 3021194 w 4790250"/>
              <a:gd name="connsiteY101" fmla="*/ 2725947 h 2769079"/>
              <a:gd name="connsiteX102" fmla="*/ 3098832 w 4790250"/>
              <a:gd name="connsiteY102" fmla="*/ 2734574 h 2769079"/>
              <a:gd name="connsiteX103" fmla="*/ 3288613 w 4790250"/>
              <a:gd name="connsiteY103" fmla="*/ 2760453 h 2769079"/>
              <a:gd name="connsiteX104" fmla="*/ 3581911 w 4790250"/>
              <a:gd name="connsiteY104" fmla="*/ 2769079 h 2769079"/>
              <a:gd name="connsiteX105" fmla="*/ 3952847 w 4790250"/>
              <a:gd name="connsiteY105" fmla="*/ 2760453 h 2769079"/>
              <a:gd name="connsiteX106" fmla="*/ 3995979 w 4790250"/>
              <a:gd name="connsiteY106" fmla="*/ 2751827 h 2769079"/>
              <a:gd name="connsiteX107" fmla="*/ 4056364 w 4790250"/>
              <a:gd name="connsiteY107" fmla="*/ 2743200 h 2769079"/>
              <a:gd name="connsiteX108" fmla="*/ 4220266 w 4790250"/>
              <a:gd name="connsiteY108" fmla="*/ 2734574 h 2769079"/>
              <a:gd name="connsiteX109" fmla="*/ 4254771 w 4790250"/>
              <a:gd name="connsiteY109" fmla="*/ 2725947 h 2769079"/>
              <a:gd name="connsiteX110" fmla="*/ 4315156 w 4790250"/>
              <a:gd name="connsiteY110" fmla="*/ 2717321 h 2769079"/>
              <a:gd name="connsiteX111" fmla="*/ 4392794 w 4790250"/>
              <a:gd name="connsiteY111" fmla="*/ 2700068 h 2769079"/>
              <a:gd name="connsiteX112" fmla="*/ 4453179 w 4790250"/>
              <a:gd name="connsiteY112" fmla="*/ 2674189 h 2769079"/>
              <a:gd name="connsiteX113" fmla="*/ 4504937 w 4790250"/>
              <a:gd name="connsiteY113" fmla="*/ 2639683 h 2769079"/>
              <a:gd name="connsiteX114" fmla="*/ 4556696 w 4790250"/>
              <a:gd name="connsiteY114" fmla="*/ 2605177 h 2769079"/>
              <a:gd name="connsiteX115" fmla="*/ 4634334 w 4790250"/>
              <a:gd name="connsiteY115" fmla="*/ 2518913 h 2769079"/>
              <a:gd name="connsiteX116" fmla="*/ 4660213 w 4790250"/>
              <a:gd name="connsiteY116" fmla="*/ 2467155 h 2769079"/>
              <a:gd name="connsiteX117" fmla="*/ 4686092 w 4790250"/>
              <a:gd name="connsiteY117" fmla="*/ 2415396 h 2769079"/>
              <a:gd name="connsiteX118" fmla="*/ 4711971 w 4790250"/>
              <a:gd name="connsiteY118" fmla="*/ 2329132 h 2769079"/>
              <a:gd name="connsiteX119" fmla="*/ 4720598 w 4790250"/>
              <a:gd name="connsiteY119" fmla="*/ 2303253 h 2769079"/>
              <a:gd name="connsiteX120" fmla="*/ 4729224 w 4790250"/>
              <a:gd name="connsiteY120" fmla="*/ 2242868 h 2769079"/>
              <a:gd name="connsiteX121" fmla="*/ 4737851 w 4790250"/>
              <a:gd name="connsiteY121" fmla="*/ 2208362 h 2769079"/>
              <a:gd name="connsiteX122" fmla="*/ 4746477 w 4790250"/>
              <a:gd name="connsiteY122" fmla="*/ 2122098 h 2769079"/>
              <a:gd name="connsiteX123" fmla="*/ 4755104 w 4790250"/>
              <a:gd name="connsiteY123" fmla="*/ 2061713 h 2769079"/>
              <a:gd name="connsiteX124" fmla="*/ 4780983 w 4790250"/>
              <a:gd name="connsiteY124" fmla="*/ 1863306 h 2769079"/>
              <a:gd name="connsiteX125" fmla="*/ 4780983 w 4790250"/>
              <a:gd name="connsiteY125" fmla="*/ 1587260 h 2769079"/>
              <a:gd name="connsiteX126" fmla="*/ 4763730 w 4790250"/>
              <a:gd name="connsiteY126" fmla="*/ 1423359 h 2769079"/>
              <a:gd name="connsiteX127" fmla="*/ 4746477 w 4790250"/>
              <a:gd name="connsiteY127" fmla="*/ 1293962 h 2769079"/>
              <a:gd name="connsiteX128" fmla="*/ 4737851 w 4790250"/>
              <a:gd name="connsiteY128" fmla="*/ 1268083 h 2769079"/>
              <a:gd name="connsiteX129" fmla="*/ 4729224 w 4790250"/>
              <a:gd name="connsiteY129" fmla="*/ 1199072 h 2769079"/>
              <a:gd name="connsiteX130" fmla="*/ 4720598 w 4790250"/>
              <a:gd name="connsiteY130" fmla="*/ 1164566 h 2769079"/>
              <a:gd name="connsiteX131" fmla="*/ 4703345 w 4790250"/>
              <a:gd name="connsiteY131" fmla="*/ 1000664 h 2769079"/>
              <a:gd name="connsiteX132" fmla="*/ 4694719 w 4790250"/>
              <a:gd name="connsiteY132" fmla="*/ 948906 h 2769079"/>
              <a:gd name="connsiteX133" fmla="*/ 4686092 w 4790250"/>
              <a:gd name="connsiteY133" fmla="*/ 888521 h 2769079"/>
              <a:gd name="connsiteX134" fmla="*/ 4677466 w 4790250"/>
              <a:gd name="connsiteY134" fmla="*/ 733245 h 2769079"/>
              <a:gd name="connsiteX135" fmla="*/ 4694719 w 4790250"/>
              <a:gd name="connsiteY135" fmla="*/ 465827 h 2769079"/>
              <a:gd name="connsiteX136" fmla="*/ 4686092 w 4790250"/>
              <a:gd name="connsiteY136" fmla="*/ 207034 h 2769079"/>
              <a:gd name="connsiteX137" fmla="*/ 4677466 w 4790250"/>
              <a:gd name="connsiteY137" fmla="*/ 172528 h 2769079"/>
              <a:gd name="connsiteX138" fmla="*/ 4660213 w 4790250"/>
              <a:gd name="connsiteY138" fmla="*/ 146649 h 2769079"/>
              <a:gd name="connsiteX139" fmla="*/ 4565322 w 4790250"/>
              <a:gd name="connsiteY139" fmla="*/ 112144 h 2769079"/>
              <a:gd name="connsiteX140" fmla="*/ 4496311 w 4790250"/>
              <a:gd name="connsiteY140" fmla="*/ 94891 h 2769079"/>
              <a:gd name="connsiteX141" fmla="*/ 4358288 w 4790250"/>
              <a:gd name="connsiteY141" fmla="*/ 86264 h 2769079"/>
              <a:gd name="connsiteX142" fmla="*/ 4134002 w 4790250"/>
              <a:gd name="connsiteY142" fmla="*/ 77638 h 2769079"/>
              <a:gd name="connsiteX143" fmla="*/ 3970100 w 4790250"/>
              <a:gd name="connsiteY143" fmla="*/ 77638 h 2769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Lst>
            <a:rect l="l" t="t" r="r" b="b"/>
            <a:pathLst>
              <a:path w="4790250" h="2769079">
                <a:moveTo>
                  <a:pt x="4530817" y="94891"/>
                </a:moveTo>
                <a:cubicBezTo>
                  <a:pt x="4516440" y="92015"/>
                  <a:pt x="4501729" y="90477"/>
                  <a:pt x="4487685" y="86264"/>
                </a:cubicBezTo>
                <a:cubicBezTo>
                  <a:pt x="4472853" y="81814"/>
                  <a:pt x="4459773" y="71865"/>
                  <a:pt x="4444553" y="69011"/>
                </a:cubicBezTo>
                <a:cubicBezTo>
                  <a:pt x="4413336" y="63158"/>
                  <a:pt x="4381292" y="63260"/>
                  <a:pt x="4349662" y="60385"/>
                </a:cubicBezTo>
                <a:cubicBezTo>
                  <a:pt x="4205888" y="63260"/>
                  <a:pt x="4062143" y="69011"/>
                  <a:pt x="3918341" y="69011"/>
                </a:cubicBezTo>
                <a:cubicBezTo>
                  <a:pt x="3310744" y="69011"/>
                  <a:pt x="3866766" y="68409"/>
                  <a:pt x="3633670" y="51759"/>
                </a:cubicBezTo>
                <a:cubicBezTo>
                  <a:pt x="3573370" y="47452"/>
                  <a:pt x="3512900" y="46008"/>
                  <a:pt x="3452515" y="43132"/>
                </a:cubicBezTo>
                <a:cubicBezTo>
                  <a:pt x="3335691" y="23662"/>
                  <a:pt x="3479436" y="46299"/>
                  <a:pt x="3305866" y="25879"/>
                </a:cubicBezTo>
                <a:cubicBezTo>
                  <a:pt x="3176767" y="10691"/>
                  <a:pt x="3315571" y="24622"/>
                  <a:pt x="3219602" y="8627"/>
                </a:cubicBezTo>
                <a:cubicBezTo>
                  <a:pt x="3196734" y="4816"/>
                  <a:pt x="3173594" y="2876"/>
                  <a:pt x="3150590" y="0"/>
                </a:cubicBezTo>
                <a:lnTo>
                  <a:pt x="2978062" y="8627"/>
                </a:lnTo>
                <a:cubicBezTo>
                  <a:pt x="2946367" y="10672"/>
                  <a:pt x="2914831" y="14720"/>
                  <a:pt x="2883171" y="17253"/>
                </a:cubicBezTo>
                <a:lnTo>
                  <a:pt x="2762402" y="25879"/>
                </a:lnTo>
                <a:lnTo>
                  <a:pt x="2710643" y="43132"/>
                </a:lnTo>
                <a:cubicBezTo>
                  <a:pt x="2702017" y="46008"/>
                  <a:pt x="2693586" y="49554"/>
                  <a:pt x="2684764" y="51759"/>
                </a:cubicBezTo>
                <a:lnTo>
                  <a:pt x="2650258" y="60385"/>
                </a:lnTo>
                <a:cubicBezTo>
                  <a:pt x="2641632" y="66136"/>
                  <a:pt x="2633853" y="73427"/>
                  <a:pt x="2624379" y="77638"/>
                </a:cubicBezTo>
                <a:cubicBezTo>
                  <a:pt x="2607760" y="85024"/>
                  <a:pt x="2589873" y="89140"/>
                  <a:pt x="2572620" y="94891"/>
                </a:cubicBezTo>
                <a:cubicBezTo>
                  <a:pt x="2554352" y="100980"/>
                  <a:pt x="2512068" y="108727"/>
                  <a:pt x="2494983" y="112144"/>
                </a:cubicBezTo>
                <a:lnTo>
                  <a:pt x="2382839" y="103517"/>
                </a:lnTo>
                <a:cubicBezTo>
                  <a:pt x="2323028" y="98080"/>
                  <a:pt x="2301278" y="94330"/>
                  <a:pt x="2244817" y="86264"/>
                </a:cubicBezTo>
                <a:cubicBezTo>
                  <a:pt x="2201685" y="89140"/>
                  <a:pt x="2158411" y="90366"/>
                  <a:pt x="2115420" y="94891"/>
                </a:cubicBezTo>
                <a:cubicBezTo>
                  <a:pt x="2103630" y="96132"/>
                  <a:pt x="2092771" y="103517"/>
                  <a:pt x="2080915" y="103517"/>
                </a:cubicBezTo>
                <a:cubicBezTo>
                  <a:pt x="2052017" y="103517"/>
                  <a:pt x="2023406" y="97766"/>
                  <a:pt x="1994651" y="94891"/>
                </a:cubicBezTo>
                <a:cubicBezTo>
                  <a:pt x="1951519" y="97766"/>
                  <a:pt x="1908470" y="102476"/>
                  <a:pt x="1865254" y="103517"/>
                </a:cubicBezTo>
                <a:lnTo>
                  <a:pt x="1175141" y="120770"/>
                </a:lnTo>
                <a:cubicBezTo>
                  <a:pt x="1163639" y="123645"/>
                  <a:pt x="1152300" y="127275"/>
                  <a:pt x="1140636" y="129396"/>
                </a:cubicBezTo>
                <a:cubicBezTo>
                  <a:pt x="1073459" y="141610"/>
                  <a:pt x="1097093" y="131978"/>
                  <a:pt x="1045745" y="146649"/>
                </a:cubicBezTo>
                <a:cubicBezTo>
                  <a:pt x="1037002" y="149147"/>
                  <a:pt x="1028224" y="151694"/>
                  <a:pt x="1019866" y="155276"/>
                </a:cubicBezTo>
                <a:cubicBezTo>
                  <a:pt x="1008046" y="160342"/>
                  <a:pt x="997560" y="168462"/>
                  <a:pt x="985360" y="172528"/>
                </a:cubicBezTo>
                <a:cubicBezTo>
                  <a:pt x="971450" y="177165"/>
                  <a:pt x="956605" y="178279"/>
                  <a:pt x="942228" y="181155"/>
                </a:cubicBezTo>
                <a:cubicBezTo>
                  <a:pt x="933602" y="186906"/>
                  <a:pt x="926092" y="194865"/>
                  <a:pt x="916349" y="198408"/>
                </a:cubicBezTo>
                <a:cubicBezTo>
                  <a:pt x="843274" y="224980"/>
                  <a:pt x="781294" y="219545"/>
                  <a:pt x="700688" y="224287"/>
                </a:cubicBezTo>
                <a:lnTo>
                  <a:pt x="597171" y="258793"/>
                </a:lnTo>
                <a:cubicBezTo>
                  <a:pt x="585924" y="262542"/>
                  <a:pt x="574168" y="264544"/>
                  <a:pt x="562666" y="267419"/>
                </a:cubicBezTo>
                <a:cubicBezTo>
                  <a:pt x="470191" y="329070"/>
                  <a:pt x="610538" y="233060"/>
                  <a:pt x="510907" y="310551"/>
                </a:cubicBezTo>
                <a:cubicBezTo>
                  <a:pt x="433332" y="370887"/>
                  <a:pt x="484997" y="323515"/>
                  <a:pt x="433270" y="362310"/>
                </a:cubicBezTo>
                <a:cubicBezTo>
                  <a:pt x="421768" y="370936"/>
                  <a:pt x="409451" y="378571"/>
                  <a:pt x="398764" y="388189"/>
                </a:cubicBezTo>
                <a:cubicBezTo>
                  <a:pt x="286901" y="488864"/>
                  <a:pt x="382963" y="401975"/>
                  <a:pt x="329753" y="465827"/>
                </a:cubicBezTo>
                <a:cubicBezTo>
                  <a:pt x="321943" y="475199"/>
                  <a:pt x="311363" y="482076"/>
                  <a:pt x="303873" y="491706"/>
                </a:cubicBezTo>
                <a:cubicBezTo>
                  <a:pt x="291143" y="508073"/>
                  <a:pt x="280870" y="526211"/>
                  <a:pt x="269368" y="543464"/>
                </a:cubicBezTo>
                <a:cubicBezTo>
                  <a:pt x="263617" y="552091"/>
                  <a:pt x="255394" y="559508"/>
                  <a:pt x="252115" y="569344"/>
                </a:cubicBezTo>
                <a:cubicBezTo>
                  <a:pt x="249239" y="577970"/>
                  <a:pt x="248370" y="587552"/>
                  <a:pt x="243488" y="595223"/>
                </a:cubicBezTo>
                <a:cubicBezTo>
                  <a:pt x="228050" y="619482"/>
                  <a:pt x="191730" y="664234"/>
                  <a:pt x="191730" y="664234"/>
                </a:cubicBezTo>
                <a:cubicBezTo>
                  <a:pt x="175916" y="711679"/>
                  <a:pt x="192606" y="669172"/>
                  <a:pt x="165851" y="715993"/>
                </a:cubicBezTo>
                <a:cubicBezTo>
                  <a:pt x="122077" y="792597"/>
                  <a:pt x="173375" y="713333"/>
                  <a:pt x="131345" y="776377"/>
                </a:cubicBezTo>
                <a:cubicBezTo>
                  <a:pt x="134220" y="790755"/>
                  <a:pt x="134823" y="805781"/>
                  <a:pt x="139971" y="819510"/>
                </a:cubicBezTo>
                <a:cubicBezTo>
                  <a:pt x="148247" y="841579"/>
                  <a:pt x="168420" y="854486"/>
                  <a:pt x="183104" y="871268"/>
                </a:cubicBezTo>
                <a:cubicBezTo>
                  <a:pt x="195228" y="885124"/>
                  <a:pt x="206107" y="900023"/>
                  <a:pt x="217609" y="914400"/>
                </a:cubicBezTo>
                <a:cubicBezTo>
                  <a:pt x="203232" y="943155"/>
                  <a:pt x="182274" y="969475"/>
                  <a:pt x="174477" y="1000664"/>
                </a:cubicBezTo>
                <a:cubicBezTo>
                  <a:pt x="163337" y="1045228"/>
                  <a:pt x="172428" y="1025305"/>
                  <a:pt x="148598" y="1061049"/>
                </a:cubicBezTo>
                <a:cubicBezTo>
                  <a:pt x="145722" y="1072551"/>
                  <a:pt x="141648" y="1083818"/>
                  <a:pt x="139971" y="1095555"/>
                </a:cubicBezTo>
                <a:cubicBezTo>
                  <a:pt x="135884" y="1124163"/>
                  <a:pt x="137012" y="1153482"/>
                  <a:pt x="131345" y="1181819"/>
                </a:cubicBezTo>
                <a:cubicBezTo>
                  <a:pt x="128308" y="1197003"/>
                  <a:pt x="119529" y="1210452"/>
                  <a:pt x="114092" y="1224951"/>
                </a:cubicBezTo>
                <a:cubicBezTo>
                  <a:pt x="82199" y="1309998"/>
                  <a:pt x="136686" y="1176272"/>
                  <a:pt x="88213" y="1285336"/>
                </a:cubicBezTo>
                <a:cubicBezTo>
                  <a:pt x="61600" y="1345216"/>
                  <a:pt x="78511" y="1309051"/>
                  <a:pt x="62334" y="1362974"/>
                </a:cubicBezTo>
                <a:cubicBezTo>
                  <a:pt x="57108" y="1380393"/>
                  <a:pt x="50832" y="1397479"/>
                  <a:pt x="45081" y="1414732"/>
                </a:cubicBezTo>
                <a:cubicBezTo>
                  <a:pt x="42205" y="1440611"/>
                  <a:pt x="40136" y="1466593"/>
                  <a:pt x="36454" y="1492370"/>
                </a:cubicBezTo>
                <a:cubicBezTo>
                  <a:pt x="33913" y="1510156"/>
                  <a:pt x="24583" y="1551174"/>
                  <a:pt x="19202" y="1570008"/>
                </a:cubicBezTo>
                <a:cubicBezTo>
                  <a:pt x="16704" y="1578751"/>
                  <a:pt x="13451" y="1587261"/>
                  <a:pt x="10575" y="1595887"/>
                </a:cubicBezTo>
                <a:cubicBezTo>
                  <a:pt x="-4246" y="1684818"/>
                  <a:pt x="-2786" y="1652055"/>
                  <a:pt x="10575" y="1785668"/>
                </a:cubicBezTo>
                <a:cubicBezTo>
                  <a:pt x="11755" y="1797465"/>
                  <a:pt x="13320" y="1809880"/>
                  <a:pt x="19202" y="1820174"/>
                </a:cubicBezTo>
                <a:cubicBezTo>
                  <a:pt x="25255" y="1830766"/>
                  <a:pt x="36455" y="1837427"/>
                  <a:pt x="45081" y="1846053"/>
                </a:cubicBezTo>
                <a:cubicBezTo>
                  <a:pt x="65293" y="1926899"/>
                  <a:pt x="45568" y="1898297"/>
                  <a:pt x="88213" y="1940944"/>
                </a:cubicBezTo>
                <a:cubicBezTo>
                  <a:pt x="93964" y="1955321"/>
                  <a:pt x="101710" y="1969053"/>
                  <a:pt x="105466" y="1984076"/>
                </a:cubicBezTo>
                <a:cubicBezTo>
                  <a:pt x="113416" y="2015877"/>
                  <a:pt x="108539" y="2041980"/>
                  <a:pt x="122719" y="2070340"/>
                </a:cubicBezTo>
                <a:cubicBezTo>
                  <a:pt x="127355" y="2079613"/>
                  <a:pt x="134220" y="2087593"/>
                  <a:pt x="139971" y="2096219"/>
                </a:cubicBezTo>
                <a:cubicBezTo>
                  <a:pt x="142847" y="2107721"/>
                  <a:pt x="142716" y="2120431"/>
                  <a:pt x="148598" y="2130725"/>
                </a:cubicBezTo>
                <a:cubicBezTo>
                  <a:pt x="158873" y="2148706"/>
                  <a:pt x="195088" y="2170573"/>
                  <a:pt x="208983" y="2182483"/>
                </a:cubicBezTo>
                <a:cubicBezTo>
                  <a:pt x="218246" y="2190422"/>
                  <a:pt x="224935" y="2201271"/>
                  <a:pt x="234862" y="2208362"/>
                </a:cubicBezTo>
                <a:cubicBezTo>
                  <a:pt x="276741" y="2238275"/>
                  <a:pt x="257706" y="2215471"/>
                  <a:pt x="295247" y="2234242"/>
                </a:cubicBezTo>
                <a:cubicBezTo>
                  <a:pt x="304520" y="2238878"/>
                  <a:pt x="311853" y="2246858"/>
                  <a:pt x="321126" y="2251494"/>
                </a:cubicBezTo>
                <a:cubicBezTo>
                  <a:pt x="329259" y="2255561"/>
                  <a:pt x="338872" y="2256054"/>
                  <a:pt x="347005" y="2260121"/>
                </a:cubicBezTo>
                <a:cubicBezTo>
                  <a:pt x="356278" y="2264758"/>
                  <a:pt x="363783" y="2272409"/>
                  <a:pt x="372885" y="2277374"/>
                </a:cubicBezTo>
                <a:cubicBezTo>
                  <a:pt x="395463" y="2289689"/>
                  <a:pt x="417497" y="2303745"/>
                  <a:pt x="441896" y="2311879"/>
                </a:cubicBezTo>
                <a:cubicBezTo>
                  <a:pt x="450522" y="2314755"/>
                  <a:pt x="459826" y="2316090"/>
                  <a:pt x="467775" y="2320506"/>
                </a:cubicBezTo>
                <a:cubicBezTo>
                  <a:pt x="485901" y="2330576"/>
                  <a:pt x="502281" y="2343509"/>
                  <a:pt x="519534" y="2355011"/>
                </a:cubicBezTo>
                <a:cubicBezTo>
                  <a:pt x="534666" y="2365099"/>
                  <a:pt x="554039" y="2366513"/>
                  <a:pt x="571292" y="2372264"/>
                </a:cubicBezTo>
                <a:cubicBezTo>
                  <a:pt x="631984" y="2392495"/>
                  <a:pt x="557058" y="2366165"/>
                  <a:pt x="631677" y="2398144"/>
                </a:cubicBezTo>
                <a:cubicBezTo>
                  <a:pt x="657788" y="2409334"/>
                  <a:pt x="706790" y="2417430"/>
                  <a:pt x="726568" y="2424023"/>
                </a:cubicBezTo>
                <a:lnTo>
                  <a:pt x="778326" y="2441276"/>
                </a:lnTo>
                <a:cubicBezTo>
                  <a:pt x="855989" y="2467164"/>
                  <a:pt x="730076" y="2457796"/>
                  <a:pt x="855964" y="2475781"/>
                </a:cubicBezTo>
                <a:cubicBezTo>
                  <a:pt x="876092" y="2478657"/>
                  <a:pt x="896411" y="2480420"/>
                  <a:pt x="916349" y="2484408"/>
                </a:cubicBezTo>
                <a:cubicBezTo>
                  <a:pt x="939600" y="2489058"/>
                  <a:pt x="961887" y="2498306"/>
                  <a:pt x="985360" y="2501660"/>
                </a:cubicBezTo>
                <a:cubicBezTo>
                  <a:pt x="1005488" y="2504536"/>
                  <a:pt x="1025740" y="2506650"/>
                  <a:pt x="1045745" y="2510287"/>
                </a:cubicBezTo>
                <a:cubicBezTo>
                  <a:pt x="1105053" y="2521070"/>
                  <a:pt x="1057000" y="2520039"/>
                  <a:pt x="1132009" y="2527540"/>
                </a:cubicBezTo>
                <a:cubicBezTo>
                  <a:pt x="1172168" y="2531556"/>
                  <a:pt x="1212522" y="2533291"/>
                  <a:pt x="1252779" y="2536166"/>
                </a:cubicBezTo>
                <a:cubicBezTo>
                  <a:pt x="1273176" y="2541266"/>
                  <a:pt x="1310698" y="2551228"/>
                  <a:pt x="1330417" y="2553419"/>
                </a:cubicBezTo>
                <a:cubicBezTo>
                  <a:pt x="1367679" y="2557559"/>
                  <a:pt x="1405298" y="2557905"/>
                  <a:pt x="1442560" y="2562045"/>
                </a:cubicBezTo>
                <a:cubicBezTo>
                  <a:pt x="1482977" y="2566536"/>
                  <a:pt x="1523073" y="2573547"/>
                  <a:pt x="1563330" y="2579298"/>
                </a:cubicBezTo>
                <a:cubicBezTo>
                  <a:pt x="1591938" y="2583385"/>
                  <a:pt x="1620949" y="2584106"/>
                  <a:pt x="1649594" y="2587925"/>
                </a:cubicBezTo>
                <a:cubicBezTo>
                  <a:pt x="1664127" y="2589863"/>
                  <a:pt x="1678107" y="2595427"/>
                  <a:pt x="1692726" y="2596551"/>
                </a:cubicBezTo>
                <a:cubicBezTo>
                  <a:pt x="1753001" y="2601187"/>
                  <a:pt x="1813526" y="2601728"/>
                  <a:pt x="1873881" y="2605177"/>
                </a:cubicBezTo>
                <a:cubicBezTo>
                  <a:pt x="2012913" y="2613122"/>
                  <a:pt x="1965017" y="2612468"/>
                  <a:pt x="2089541" y="2622430"/>
                </a:cubicBezTo>
                <a:cubicBezTo>
                  <a:pt x="2172478" y="2629065"/>
                  <a:pt x="2224820" y="2630752"/>
                  <a:pt x="2305202" y="2639683"/>
                </a:cubicBezTo>
                <a:cubicBezTo>
                  <a:pt x="2325410" y="2641928"/>
                  <a:pt x="2345411" y="2645788"/>
                  <a:pt x="2365587" y="2648310"/>
                </a:cubicBezTo>
                <a:cubicBezTo>
                  <a:pt x="2492304" y="2664150"/>
                  <a:pt x="2396248" y="2649107"/>
                  <a:pt x="2494983" y="2665562"/>
                </a:cubicBezTo>
                <a:cubicBezTo>
                  <a:pt x="2540613" y="2680773"/>
                  <a:pt x="2505818" y="2670669"/>
                  <a:pt x="2572620" y="2682815"/>
                </a:cubicBezTo>
                <a:cubicBezTo>
                  <a:pt x="2631847" y="2693584"/>
                  <a:pt x="2611700" y="2693426"/>
                  <a:pt x="2684764" y="2700068"/>
                </a:cubicBezTo>
                <a:cubicBezTo>
                  <a:pt x="2724957" y="2703722"/>
                  <a:pt x="2765303" y="2705476"/>
                  <a:pt x="2805534" y="2708694"/>
                </a:cubicBezTo>
                <a:cubicBezTo>
                  <a:pt x="2837193" y="2711227"/>
                  <a:pt x="2868765" y="2714788"/>
                  <a:pt x="2900424" y="2717321"/>
                </a:cubicBezTo>
                <a:lnTo>
                  <a:pt x="3021194" y="2725947"/>
                </a:lnTo>
                <a:cubicBezTo>
                  <a:pt x="3047135" y="2728203"/>
                  <a:pt x="3072972" y="2731532"/>
                  <a:pt x="3098832" y="2734574"/>
                </a:cubicBezTo>
                <a:cubicBezTo>
                  <a:pt x="3176326" y="2743691"/>
                  <a:pt x="3200795" y="2747907"/>
                  <a:pt x="3288613" y="2760453"/>
                </a:cubicBezTo>
                <a:cubicBezTo>
                  <a:pt x="3385438" y="2774285"/>
                  <a:pt x="3484145" y="2766204"/>
                  <a:pt x="3581911" y="2769079"/>
                </a:cubicBezTo>
                <a:lnTo>
                  <a:pt x="3952847" y="2760453"/>
                </a:lnTo>
                <a:cubicBezTo>
                  <a:pt x="3967496" y="2759843"/>
                  <a:pt x="3981516" y="2754237"/>
                  <a:pt x="3995979" y="2751827"/>
                </a:cubicBezTo>
                <a:cubicBezTo>
                  <a:pt x="4016035" y="2748484"/>
                  <a:pt x="4036091" y="2744759"/>
                  <a:pt x="4056364" y="2743200"/>
                </a:cubicBezTo>
                <a:cubicBezTo>
                  <a:pt x="4110912" y="2739004"/>
                  <a:pt x="4165632" y="2737449"/>
                  <a:pt x="4220266" y="2734574"/>
                </a:cubicBezTo>
                <a:cubicBezTo>
                  <a:pt x="4231768" y="2731698"/>
                  <a:pt x="4243107" y="2728068"/>
                  <a:pt x="4254771" y="2725947"/>
                </a:cubicBezTo>
                <a:cubicBezTo>
                  <a:pt x="4274776" y="2722310"/>
                  <a:pt x="4295100" y="2720664"/>
                  <a:pt x="4315156" y="2717321"/>
                </a:cubicBezTo>
                <a:cubicBezTo>
                  <a:pt x="4336492" y="2713765"/>
                  <a:pt x="4371089" y="2706269"/>
                  <a:pt x="4392794" y="2700068"/>
                </a:cubicBezTo>
                <a:cubicBezTo>
                  <a:pt x="4415510" y="2693578"/>
                  <a:pt x="4432266" y="2686737"/>
                  <a:pt x="4453179" y="2674189"/>
                </a:cubicBezTo>
                <a:cubicBezTo>
                  <a:pt x="4470959" y="2663521"/>
                  <a:pt x="4487684" y="2651185"/>
                  <a:pt x="4504937" y="2639683"/>
                </a:cubicBezTo>
                <a:lnTo>
                  <a:pt x="4556696" y="2605177"/>
                </a:lnTo>
                <a:cubicBezTo>
                  <a:pt x="4597329" y="2578088"/>
                  <a:pt x="4611156" y="2553681"/>
                  <a:pt x="4634334" y="2518913"/>
                </a:cubicBezTo>
                <a:cubicBezTo>
                  <a:pt x="4656016" y="2453866"/>
                  <a:pt x="4626768" y="2534044"/>
                  <a:pt x="4660213" y="2467155"/>
                </a:cubicBezTo>
                <a:cubicBezTo>
                  <a:pt x="4695931" y="2395720"/>
                  <a:pt x="4636643" y="2489571"/>
                  <a:pt x="4686092" y="2415396"/>
                </a:cubicBezTo>
                <a:cubicBezTo>
                  <a:pt x="4699128" y="2363255"/>
                  <a:pt x="4690973" y="2392127"/>
                  <a:pt x="4711971" y="2329132"/>
                </a:cubicBezTo>
                <a:lnTo>
                  <a:pt x="4720598" y="2303253"/>
                </a:lnTo>
                <a:cubicBezTo>
                  <a:pt x="4723473" y="2283125"/>
                  <a:pt x="4725587" y="2262873"/>
                  <a:pt x="4729224" y="2242868"/>
                </a:cubicBezTo>
                <a:cubicBezTo>
                  <a:pt x="4731345" y="2231203"/>
                  <a:pt x="4736174" y="2220099"/>
                  <a:pt x="4737851" y="2208362"/>
                </a:cubicBezTo>
                <a:cubicBezTo>
                  <a:pt x="4741938" y="2179754"/>
                  <a:pt x="4743100" y="2150798"/>
                  <a:pt x="4746477" y="2122098"/>
                </a:cubicBezTo>
                <a:cubicBezTo>
                  <a:pt x="4748853" y="2101905"/>
                  <a:pt x="4752681" y="2081901"/>
                  <a:pt x="4755104" y="2061713"/>
                </a:cubicBezTo>
                <a:cubicBezTo>
                  <a:pt x="4777751" y="1872988"/>
                  <a:pt x="4761079" y="1962818"/>
                  <a:pt x="4780983" y="1863306"/>
                </a:cubicBezTo>
                <a:cubicBezTo>
                  <a:pt x="4794630" y="1713177"/>
                  <a:pt x="4791979" y="1790685"/>
                  <a:pt x="4780983" y="1587260"/>
                </a:cubicBezTo>
                <a:cubicBezTo>
                  <a:pt x="4773272" y="1444614"/>
                  <a:pt x="4786640" y="1492092"/>
                  <a:pt x="4763730" y="1423359"/>
                </a:cubicBezTo>
                <a:cubicBezTo>
                  <a:pt x="4759576" y="1385969"/>
                  <a:pt x="4755084" y="1332692"/>
                  <a:pt x="4746477" y="1293962"/>
                </a:cubicBezTo>
                <a:cubicBezTo>
                  <a:pt x="4744504" y="1285086"/>
                  <a:pt x="4740726" y="1276709"/>
                  <a:pt x="4737851" y="1268083"/>
                </a:cubicBezTo>
                <a:cubicBezTo>
                  <a:pt x="4734975" y="1245079"/>
                  <a:pt x="4733035" y="1221939"/>
                  <a:pt x="4729224" y="1199072"/>
                </a:cubicBezTo>
                <a:cubicBezTo>
                  <a:pt x="4727275" y="1187377"/>
                  <a:pt x="4722547" y="1176261"/>
                  <a:pt x="4720598" y="1164566"/>
                </a:cubicBezTo>
                <a:cubicBezTo>
                  <a:pt x="4710253" y="1102496"/>
                  <a:pt x="4711026" y="1065956"/>
                  <a:pt x="4703345" y="1000664"/>
                </a:cubicBezTo>
                <a:cubicBezTo>
                  <a:pt x="4701301" y="983293"/>
                  <a:pt x="4697379" y="966193"/>
                  <a:pt x="4694719" y="948906"/>
                </a:cubicBezTo>
                <a:cubicBezTo>
                  <a:pt x="4691627" y="928810"/>
                  <a:pt x="4688968" y="908649"/>
                  <a:pt x="4686092" y="888521"/>
                </a:cubicBezTo>
                <a:cubicBezTo>
                  <a:pt x="4683217" y="836762"/>
                  <a:pt x="4676408" y="785073"/>
                  <a:pt x="4677466" y="733245"/>
                </a:cubicBezTo>
                <a:cubicBezTo>
                  <a:pt x="4679289" y="643939"/>
                  <a:pt x="4694719" y="465827"/>
                  <a:pt x="4694719" y="465827"/>
                </a:cubicBezTo>
                <a:cubicBezTo>
                  <a:pt x="4691843" y="379563"/>
                  <a:pt x="4691160" y="293197"/>
                  <a:pt x="4686092" y="207034"/>
                </a:cubicBezTo>
                <a:cubicBezTo>
                  <a:pt x="4685396" y="195199"/>
                  <a:pt x="4682136" y="183425"/>
                  <a:pt x="4677466" y="172528"/>
                </a:cubicBezTo>
                <a:cubicBezTo>
                  <a:pt x="4673382" y="162999"/>
                  <a:pt x="4667544" y="153980"/>
                  <a:pt x="4660213" y="146649"/>
                </a:cubicBezTo>
                <a:cubicBezTo>
                  <a:pt x="4634350" y="120786"/>
                  <a:pt x="4598255" y="120377"/>
                  <a:pt x="4565322" y="112144"/>
                </a:cubicBezTo>
                <a:cubicBezTo>
                  <a:pt x="4525952" y="102301"/>
                  <a:pt x="4547685" y="99784"/>
                  <a:pt x="4496311" y="94891"/>
                </a:cubicBezTo>
                <a:cubicBezTo>
                  <a:pt x="4450421" y="90521"/>
                  <a:pt x="4404333" y="88457"/>
                  <a:pt x="4358288" y="86264"/>
                </a:cubicBezTo>
                <a:lnTo>
                  <a:pt x="4134002" y="77638"/>
                </a:lnTo>
                <a:cubicBezTo>
                  <a:pt x="4079381" y="76424"/>
                  <a:pt x="4024734" y="77638"/>
                  <a:pt x="3970100" y="77638"/>
                </a:cubicBezTo>
              </a:path>
            </a:pathLst>
          </a:custGeom>
          <a:solidFill>
            <a:srgbClr val="FFFF00">
              <a:alpha val="44000"/>
            </a:srgbClr>
          </a:solidFill>
          <a:ln w="53975" cmpd="tri">
            <a:solidFill>
              <a:schemeClr val="accent1"/>
            </a:solidFill>
            <a:prstDash val="dash"/>
          </a:ln>
          <a:effectLst>
            <a:softEdge rad="0"/>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8" name="Rectangle 7"/>
          <p:cNvSpPr/>
          <p:nvPr/>
        </p:nvSpPr>
        <p:spPr>
          <a:xfrm>
            <a:off x="6574331" y="4074102"/>
            <a:ext cx="2493469" cy="24028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227319" y="1995920"/>
            <a:ext cx="4458020" cy="259772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dirty="0" smtClean="0"/>
              <a:t>OpenCL Runtime</a:t>
            </a:r>
            <a:endParaRPr lang="en-US" dirty="0"/>
          </a:p>
        </p:txBody>
      </p:sp>
      <p:cxnSp>
        <p:nvCxnSpPr>
          <p:cNvPr id="10" name="Straight Connector 9"/>
          <p:cNvCxnSpPr/>
          <p:nvPr/>
        </p:nvCxnSpPr>
        <p:spPr>
          <a:xfrm>
            <a:off x="151760" y="1671205"/>
            <a:ext cx="6195892" cy="0"/>
          </a:xfrm>
          <a:prstGeom prst="line">
            <a:avLst/>
          </a:prstGeom>
          <a:ln>
            <a:prstDash val="lgDash"/>
          </a:ln>
        </p:spPr>
        <p:style>
          <a:lnRef idx="3">
            <a:schemeClr val="dk1"/>
          </a:lnRef>
          <a:fillRef idx="0">
            <a:schemeClr val="dk1"/>
          </a:fillRef>
          <a:effectRef idx="2">
            <a:schemeClr val="dk1"/>
          </a:effectRef>
          <a:fontRef idx="minor">
            <a:schemeClr val="tx1"/>
          </a:fontRef>
        </p:style>
      </p:cxnSp>
      <p:sp>
        <p:nvSpPr>
          <p:cNvPr id="11" name="TextBox 10"/>
          <p:cNvSpPr txBox="1"/>
          <p:nvPr/>
        </p:nvSpPr>
        <p:spPr>
          <a:xfrm>
            <a:off x="6172200" y="1066800"/>
            <a:ext cx="2115671" cy="314772"/>
          </a:xfrm>
          <a:prstGeom prst="rect">
            <a:avLst/>
          </a:prstGeom>
          <a:noFill/>
        </p:spPr>
        <p:txBody>
          <a:bodyPr wrap="square" rtlCol="0">
            <a:spAutoFit/>
          </a:bodyPr>
          <a:lstStyle/>
          <a:p>
            <a:r>
              <a:rPr lang="en-US" dirty="0" smtClean="0"/>
              <a:t>OpenCL Runtime API</a:t>
            </a:r>
            <a:endParaRPr lang="en-US" dirty="0"/>
          </a:p>
        </p:txBody>
      </p:sp>
      <p:sp>
        <p:nvSpPr>
          <p:cNvPr id="12" name="Rectangle 11"/>
          <p:cNvSpPr/>
          <p:nvPr/>
        </p:nvSpPr>
        <p:spPr>
          <a:xfrm>
            <a:off x="302879" y="826943"/>
            <a:ext cx="4155782" cy="389659"/>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dirty="0" smtClean="0"/>
              <a:t>User Application</a:t>
            </a:r>
            <a:endParaRPr lang="en-US" dirty="0"/>
          </a:p>
        </p:txBody>
      </p:sp>
      <p:cxnSp>
        <p:nvCxnSpPr>
          <p:cNvPr id="13" name="Straight Arrow Connector 12"/>
          <p:cNvCxnSpPr/>
          <p:nvPr/>
        </p:nvCxnSpPr>
        <p:spPr>
          <a:xfrm rot="5400000">
            <a:off x="518485" y="1605474"/>
            <a:ext cx="779318" cy="157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4" name="Straight Arrow Connector 13"/>
          <p:cNvCxnSpPr/>
          <p:nvPr/>
        </p:nvCxnSpPr>
        <p:spPr>
          <a:xfrm rot="5400000">
            <a:off x="3389752" y="1605474"/>
            <a:ext cx="779318" cy="157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5" name="Straight Arrow Connector 14"/>
          <p:cNvCxnSpPr/>
          <p:nvPr/>
        </p:nvCxnSpPr>
        <p:spPr>
          <a:xfrm rot="5400000">
            <a:off x="1954118" y="1605474"/>
            <a:ext cx="779318" cy="157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6" name="Straight Arrow Connector 15"/>
          <p:cNvCxnSpPr/>
          <p:nvPr/>
        </p:nvCxnSpPr>
        <p:spPr>
          <a:xfrm rot="5400000" flipH="1" flipV="1">
            <a:off x="669604" y="1606151"/>
            <a:ext cx="779318" cy="15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rot="5400000" flipH="1" flipV="1">
            <a:off x="2105237" y="1605474"/>
            <a:ext cx="779318" cy="15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rot="5400000" flipH="1" flipV="1">
            <a:off x="3539295" y="1606151"/>
            <a:ext cx="779318" cy="15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19" name="Group 18"/>
          <p:cNvGrpSpPr/>
          <p:nvPr/>
        </p:nvGrpSpPr>
        <p:grpSpPr>
          <a:xfrm>
            <a:off x="2645229" y="2125807"/>
            <a:ext cx="1964551" cy="844261"/>
            <a:chOff x="2743200" y="2362200"/>
            <a:chExt cx="1905000" cy="1219199"/>
          </a:xfrm>
        </p:grpSpPr>
        <p:sp>
          <p:nvSpPr>
            <p:cNvPr id="20" name="Oval 19"/>
            <p:cNvSpPr/>
            <p:nvPr/>
          </p:nvSpPr>
          <p:spPr>
            <a:xfrm>
              <a:off x="2743200" y="2362200"/>
              <a:ext cx="1447800" cy="76200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sp>
          <p:nvSpPr>
            <p:cNvPr id="21" name="Oval 20"/>
            <p:cNvSpPr/>
            <p:nvPr/>
          </p:nvSpPr>
          <p:spPr>
            <a:xfrm>
              <a:off x="2895600" y="2514600"/>
              <a:ext cx="1447800" cy="76200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sp>
          <p:nvSpPr>
            <p:cNvPr id="22" name="Oval 21"/>
            <p:cNvSpPr/>
            <p:nvPr/>
          </p:nvSpPr>
          <p:spPr>
            <a:xfrm>
              <a:off x="3048000" y="2667000"/>
              <a:ext cx="1447800" cy="76200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sp>
          <p:nvSpPr>
            <p:cNvPr id="23" name="Oval 22"/>
            <p:cNvSpPr/>
            <p:nvPr/>
          </p:nvSpPr>
          <p:spPr>
            <a:xfrm>
              <a:off x="3200400" y="2819399"/>
              <a:ext cx="1447800" cy="76200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grpSp>
      <p:sp>
        <p:nvSpPr>
          <p:cNvPr id="24" name="Rounded Rectangle 23"/>
          <p:cNvSpPr/>
          <p:nvPr/>
        </p:nvSpPr>
        <p:spPr>
          <a:xfrm>
            <a:off x="378439" y="2255693"/>
            <a:ext cx="1284514" cy="58448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Platform Info/Control</a:t>
            </a:r>
            <a:endParaRPr lang="en-US" sz="1400" b="1" dirty="0"/>
          </a:p>
        </p:txBody>
      </p:sp>
      <p:sp>
        <p:nvSpPr>
          <p:cNvPr id="25" name="Rounded Rectangle 24"/>
          <p:cNvSpPr/>
          <p:nvPr/>
        </p:nvSpPr>
        <p:spPr>
          <a:xfrm>
            <a:off x="378439" y="2970068"/>
            <a:ext cx="1284514" cy="58448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Buffers Management</a:t>
            </a:r>
            <a:endParaRPr lang="en-US" sz="1400" b="1" dirty="0"/>
          </a:p>
        </p:txBody>
      </p:sp>
      <p:sp>
        <p:nvSpPr>
          <p:cNvPr id="26" name="Rounded Rectangle 25"/>
          <p:cNvSpPr/>
          <p:nvPr/>
        </p:nvSpPr>
        <p:spPr>
          <a:xfrm>
            <a:off x="378439" y="3684443"/>
            <a:ext cx="1284514" cy="58448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OpenCL</a:t>
            </a:r>
            <a:br>
              <a:rPr lang="en-US" sz="1400" b="1" dirty="0" smtClean="0"/>
            </a:br>
            <a:r>
              <a:rPr lang="en-US" sz="1400" b="1" dirty="0" smtClean="0"/>
              <a:t>C Language Compiler</a:t>
            </a:r>
            <a:endParaRPr lang="en-US" sz="1400" b="1" dirty="0"/>
          </a:p>
        </p:txBody>
      </p:sp>
      <p:grpSp>
        <p:nvGrpSpPr>
          <p:cNvPr id="27" name="Group 26"/>
          <p:cNvGrpSpPr/>
          <p:nvPr/>
        </p:nvGrpSpPr>
        <p:grpSpPr>
          <a:xfrm>
            <a:off x="2645229" y="3294784"/>
            <a:ext cx="1964551" cy="844261"/>
            <a:chOff x="2743200" y="2362200"/>
            <a:chExt cx="1905000" cy="1219199"/>
          </a:xfrm>
        </p:grpSpPr>
        <p:sp>
          <p:nvSpPr>
            <p:cNvPr id="28" name="Oval 27"/>
            <p:cNvSpPr/>
            <p:nvPr/>
          </p:nvSpPr>
          <p:spPr>
            <a:xfrm>
              <a:off x="2743200" y="2362200"/>
              <a:ext cx="1447800" cy="762000"/>
            </a:xfrm>
            <a:prstGeom prst="ellipse">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sp>
          <p:nvSpPr>
            <p:cNvPr id="29" name="Oval 28"/>
            <p:cNvSpPr/>
            <p:nvPr/>
          </p:nvSpPr>
          <p:spPr>
            <a:xfrm>
              <a:off x="2895600" y="2514600"/>
              <a:ext cx="1447800" cy="762000"/>
            </a:xfrm>
            <a:prstGeom prst="ellipse">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sp>
          <p:nvSpPr>
            <p:cNvPr id="30" name="Oval 29"/>
            <p:cNvSpPr/>
            <p:nvPr/>
          </p:nvSpPr>
          <p:spPr>
            <a:xfrm>
              <a:off x="3048000" y="2667000"/>
              <a:ext cx="1447800" cy="762000"/>
            </a:xfrm>
            <a:prstGeom prst="ellipse">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sp>
          <p:nvSpPr>
            <p:cNvPr id="31" name="Oval 30"/>
            <p:cNvSpPr/>
            <p:nvPr/>
          </p:nvSpPr>
          <p:spPr>
            <a:xfrm>
              <a:off x="3200400" y="2819399"/>
              <a:ext cx="1447800" cy="762000"/>
            </a:xfrm>
            <a:prstGeom prst="ellipse">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b="1" dirty="0" smtClean="0"/>
                <a:t>Command Queue</a:t>
              </a:r>
              <a:endParaRPr lang="en-US" sz="1400" b="1" dirty="0"/>
            </a:p>
          </p:txBody>
        </p:sp>
      </p:grpSp>
      <p:grpSp>
        <p:nvGrpSpPr>
          <p:cNvPr id="32" name="Group 31"/>
          <p:cNvGrpSpPr/>
          <p:nvPr/>
        </p:nvGrpSpPr>
        <p:grpSpPr>
          <a:xfrm>
            <a:off x="5365376" y="1867556"/>
            <a:ext cx="1511193" cy="1881830"/>
            <a:chOff x="5410200" y="1828800"/>
            <a:chExt cx="1524000" cy="2057400"/>
          </a:xfrm>
        </p:grpSpPr>
        <p:sp>
          <p:nvSpPr>
            <p:cNvPr id="33" name="Rounded Rectangle 32"/>
            <p:cNvSpPr/>
            <p:nvPr/>
          </p:nvSpPr>
          <p:spPr>
            <a:xfrm>
              <a:off x="5410200" y="1828800"/>
              <a:ext cx="1524000" cy="2057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sz="1600" dirty="0" smtClean="0"/>
                <a:t>CPU Device</a:t>
              </a:r>
              <a:endParaRPr lang="en-US" sz="1600" dirty="0"/>
            </a:p>
          </p:txBody>
        </p:sp>
        <p:sp>
          <p:nvSpPr>
            <p:cNvPr id="34" name="Rounded Rectangle 33"/>
            <p:cNvSpPr/>
            <p:nvPr/>
          </p:nvSpPr>
          <p:spPr>
            <a:xfrm>
              <a:off x="5638800" y="2209800"/>
              <a:ext cx="1066800" cy="4572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Compiler </a:t>
              </a:r>
              <a:r>
                <a:rPr lang="en-US" sz="1600" b="1" dirty="0" err="1" smtClean="0"/>
                <a:t>BackEnd</a:t>
              </a:r>
              <a:endParaRPr lang="en-US" sz="1600" b="1" dirty="0"/>
            </a:p>
          </p:txBody>
        </p:sp>
        <p:sp>
          <p:nvSpPr>
            <p:cNvPr id="35" name="Rounded Rectangle 34"/>
            <p:cNvSpPr/>
            <p:nvPr/>
          </p:nvSpPr>
          <p:spPr>
            <a:xfrm>
              <a:off x="5638800" y="2743200"/>
              <a:ext cx="1066800" cy="4572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Execution Manager</a:t>
              </a:r>
              <a:endParaRPr lang="en-US" sz="1600" b="1" dirty="0"/>
            </a:p>
          </p:txBody>
        </p:sp>
        <p:sp>
          <p:nvSpPr>
            <p:cNvPr id="36" name="Rounded Rectangle 35"/>
            <p:cNvSpPr/>
            <p:nvPr/>
          </p:nvSpPr>
          <p:spPr>
            <a:xfrm>
              <a:off x="5638800" y="3276600"/>
              <a:ext cx="1066800" cy="457200"/>
            </a:xfrm>
            <a:prstGeom prst="round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Buffer Manager</a:t>
              </a:r>
              <a:endParaRPr lang="en-US" sz="1600" b="1" dirty="0"/>
            </a:p>
          </p:txBody>
        </p:sp>
      </p:grpSp>
      <p:sp>
        <p:nvSpPr>
          <p:cNvPr id="37" name="Freeform 36"/>
          <p:cNvSpPr/>
          <p:nvPr/>
        </p:nvSpPr>
        <p:spPr>
          <a:xfrm>
            <a:off x="1698672" y="3166079"/>
            <a:ext cx="3890636" cy="311726"/>
          </a:xfrm>
          <a:custGeom>
            <a:avLst/>
            <a:gdLst>
              <a:gd name="connsiteX0" fmla="*/ 3923607 w 3923607"/>
              <a:gd name="connsiteY0" fmla="*/ 365759 h 365759"/>
              <a:gd name="connsiteX1" fmla="*/ 2310938 w 3923607"/>
              <a:gd name="connsiteY1" fmla="*/ 49876 h 365759"/>
              <a:gd name="connsiteX2" fmla="*/ 0 w 3923607"/>
              <a:gd name="connsiteY2" fmla="*/ 66501 h 365759"/>
              <a:gd name="connsiteX3" fmla="*/ 0 w 3923607"/>
              <a:gd name="connsiteY3" fmla="*/ 66501 h 365759"/>
            </a:gdLst>
            <a:ahLst/>
            <a:cxnLst>
              <a:cxn ang="0">
                <a:pos x="connsiteX0" y="connsiteY0"/>
              </a:cxn>
              <a:cxn ang="0">
                <a:pos x="connsiteX1" y="connsiteY1"/>
              </a:cxn>
              <a:cxn ang="0">
                <a:pos x="connsiteX2" y="connsiteY2"/>
              </a:cxn>
              <a:cxn ang="0">
                <a:pos x="connsiteX3" y="connsiteY3"/>
              </a:cxn>
            </a:cxnLst>
            <a:rect l="l" t="t" r="r" b="b"/>
            <a:pathLst>
              <a:path w="3923607" h="365759">
                <a:moveTo>
                  <a:pt x="3923607" y="365759"/>
                </a:moveTo>
                <a:cubicBezTo>
                  <a:pt x="3444240" y="232755"/>
                  <a:pt x="2964873" y="99752"/>
                  <a:pt x="2310938" y="49876"/>
                </a:cubicBezTo>
                <a:cubicBezTo>
                  <a:pt x="1657004" y="0"/>
                  <a:pt x="0" y="66501"/>
                  <a:pt x="0" y="66501"/>
                </a:cubicBezTo>
                <a:lnTo>
                  <a:pt x="0" y="66501"/>
                </a:lnTo>
              </a:path>
            </a:pathLst>
          </a:custGeom>
          <a:ln>
            <a:prstDash val="sysDot"/>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grpSp>
        <p:nvGrpSpPr>
          <p:cNvPr id="44" name="Group 43"/>
          <p:cNvGrpSpPr/>
          <p:nvPr/>
        </p:nvGrpSpPr>
        <p:grpSpPr>
          <a:xfrm>
            <a:off x="4760899" y="4333874"/>
            <a:ext cx="1737872" cy="2013239"/>
            <a:chOff x="4800600" y="4495800"/>
            <a:chExt cx="1752600" cy="2057400"/>
          </a:xfrm>
        </p:grpSpPr>
        <p:sp>
          <p:nvSpPr>
            <p:cNvPr id="45" name="Rounded Rectangle 44"/>
            <p:cNvSpPr/>
            <p:nvPr/>
          </p:nvSpPr>
          <p:spPr>
            <a:xfrm>
              <a:off x="4800600" y="4495800"/>
              <a:ext cx="1752600" cy="2057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sz="1600" dirty="0" smtClean="0"/>
                <a:t>MIC Device</a:t>
              </a:r>
              <a:endParaRPr lang="en-US" sz="1600" dirty="0"/>
            </a:p>
          </p:txBody>
        </p:sp>
        <p:sp>
          <p:nvSpPr>
            <p:cNvPr id="46" name="Rounded Rectangle 45"/>
            <p:cNvSpPr/>
            <p:nvPr/>
          </p:nvSpPr>
          <p:spPr>
            <a:xfrm>
              <a:off x="5029200" y="4876800"/>
              <a:ext cx="1066800" cy="4572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Compiler </a:t>
              </a:r>
              <a:r>
                <a:rPr lang="en-US" sz="1600" b="1" dirty="0" err="1" smtClean="0"/>
                <a:t>BackEnd</a:t>
              </a:r>
              <a:endParaRPr lang="en-US" sz="1600" b="1" dirty="0"/>
            </a:p>
          </p:txBody>
        </p:sp>
        <p:sp>
          <p:nvSpPr>
            <p:cNvPr id="47" name="Rounded Rectangle 46"/>
            <p:cNvSpPr/>
            <p:nvPr/>
          </p:nvSpPr>
          <p:spPr>
            <a:xfrm>
              <a:off x="5029200" y="5410200"/>
              <a:ext cx="1066800" cy="4572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Execution Manager</a:t>
              </a:r>
              <a:endParaRPr lang="en-US" sz="1600" b="1" dirty="0"/>
            </a:p>
          </p:txBody>
        </p:sp>
        <p:sp>
          <p:nvSpPr>
            <p:cNvPr id="48" name="Rounded Rectangle 47"/>
            <p:cNvSpPr/>
            <p:nvPr/>
          </p:nvSpPr>
          <p:spPr>
            <a:xfrm>
              <a:off x="5029200" y="5943600"/>
              <a:ext cx="1066800" cy="457200"/>
            </a:xfrm>
            <a:prstGeom prst="round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Buffer Manager</a:t>
              </a:r>
              <a:endParaRPr lang="en-US" sz="1600" b="1" dirty="0"/>
            </a:p>
          </p:txBody>
        </p:sp>
        <p:sp>
          <p:nvSpPr>
            <p:cNvPr id="49" name="Rounded Rectangle 48"/>
            <p:cNvSpPr/>
            <p:nvPr/>
          </p:nvSpPr>
          <p:spPr>
            <a:xfrm>
              <a:off x="6172200" y="4876800"/>
              <a:ext cx="228600" cy="1524000"/>
            </a:xfrm>
            <a:prstGeom prst="roundRect">
              <a:avLst/>
            </a:prstGeom>
          </p:spPr>
          <p:style>
            <a:lnRef idx="2">
              <a:schemeClr val="accent1"/>
            </a:lnRef>
            <a:fillRef idx="1">
              <a:schemeClr val="lt1"/>
            </a:fillRef>
            <a:effectRef idx="0">
              <a:schemeClr val="accent1"/>
            </a:effectRef>
            <a:fontRef idx="minor">
              <a:schemeClr val="dk1"/>
            </a:fontRef>
          </p:style>
          <p:txBody>
            <a:bodyPr vert="wordArtVert" rtlCol="0" anchor="ctr"/>
            <a:lstStyle/>
            <a:p>
              <a:r>
                <a:rPr lang="en-US" dirty="0" smtClean="0">
                  <a:solidFill>
                    <a:schemeClr val="dk1"/>
                  </a:solidFill>
                </a:rPr>
                <a:t>COI</a:t>
              </a:r>
              <a:endParaRPr lang="en-US" dirty="0">
                <a:solidFill>
                  <a:schemeClr val="dk1"/>
                </a:solidFill>
              </a:endParaRPr>
            </a:p>
          </p:txBody>
        </p:sp>
      </p:grpSp>
      <p:grpSp>
        <p:nvGrpSpPr>
          <p:cNvPr id="50" name="Group 49"/>
          <p:cNvGrpSpPr/>
          <p:nvPr/>
        </p:nvGrpSpPr>
        <p:grpSpPr>
          <a:xfrm>
            <a:off x="7178808" y="4268932"/>
            <a:ext cx="1662313" cy="2078182"/>
            <a:chOff x="7239000" y="4191000"/>
            <a:chExt cx="1676400" cy="2438400"/>
          </a:xfrm>
        </p:grpSpPr>
        <p:sp>
          <p:nvSpPr>
            <p:cNvPr id="51" name="Rectangle 50"/>
            <p:cNvSpPr/>
            <p:nvPr/>
          </p:nvSpPr>
          <p:spPr>
            <a:xfrm>
              <a:off x="7239000" y="4191000"/>
              <a:ext cx="1676400" cy="2438400"/>
            </a:xfrm>
            <a:prstGeom prst="rect">
              <a:avLst/>
            </a:prstGeom>
            <a:blipFill>
              <a:blip r:embed="rId2"/>
              <a:tile tx="0" ty="0" sx="100000" sy="100000" flip="none" algn="tl"/>
            </a:blipFill>
            <a:ln w="155575" cmpd="tri"/>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Rounded Rectangle 51"/>
            <p:cNvSpPr/>
            <p:nvPr/>
          </p:nvSpPr>
          <p:spPr>
            <a:xfrm>
              <a:off x="7391400" y="4419600"/>
              <a:ext cx="228600" cy="1905000"/>
            </a:xfrm>
            <a:prstGeom prst="roundRect">
              <a:avLst/>
            </a:prstGeom>
          </p:spPr>
          <p:style>
            <a:lnRef idx="2">
              <a:schemeClr val="accent1"/>
            </a:lnRef>
            <a:fillRef idx="1">
              <a:schemeClr val="lt1"/>
            </a:fillRef>
            <a:effectRef idx="0">
              <a:schemeClr val="accent1"/>
            </a:effectRef>
            <a:fontRef idx="minor">
              <a:schemeClr val="dk1"/>
            </a:fontRef>
          </p:style>
          <p:txBody>
            <a:bodyPr vert="wordArtVert" rtlCol="0" anchor="ctr"/>
            <a:lstStyle/>
            <a:p>
              <a:r>
                <a:rPr lang="en-US" dirty="0" smtClean="0">
                  <a:solidFill>
                    <a:schemeClr val="dk1"/>
                  </a:solidFill>
                </a:rPr>
                <a:t>COI</a:t>
              </a:r>
              <a:endParaRPr lang="en-US" dirty="0">
                <a:solidFill>
                  <a:schemeClr val="dk1"/>
                </a:solidFill>
              </a:endParaRPr>
            </a:p>
          </p:txBody>
        </p:sp>
        <p:sp>
          <p:nvSpPr>
            <p:cNvPr id="53" name="TextBox 52"/>
            <p:cNvSpPr txBox="1"/>
            <p:nvPr/>
          </p:nvSpPr>
          <p:spPr>
            <a:xfrm>
              <a:off x="7696200" y="4267200"/>
              <a:ext cx="1066800" cy="369332"/>
            </a:xfrm>
            <a:prstGeom prst="rect">
              <a:avLst/>
            </a:prstGeom>
            <a:solidFill>
              <a:schemeClr val="bg2">
                <a:alpha val="44000"/>
              </a:schemeClr>
            </a:solid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solidFill>
                    <a:schemeClr val="tx1"/>
                  </a:solidFill>
                </a:rPr>
                <a:t>MIC Card</a:t>
              </a:r>
              <a:endParaRPr lang="en-US" b="1" dirty="0">
                <a:solidFill>
                  <a:schemeClr val="tx1"/>
                </a:solidFill>
              </a:endParaRPr>
            </a:p>
          </p:txBody>
        </p:sp>
        <p:sp>
          <p:nvSpPr>
            <p:cNvPr id="54" name="Rounded Rectangle 53"/>
            <p:cNvSpPr/>
            <p:nvPr/>
          </p:nvSpPr>
          <p:spPr>
            <a:xfrm>
              <a:off x="7696200" y="4724400"/>
              <a:ext cx="1066800" cy="46886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Compiler </a:t>
              </a:r>
              <a:r>
                <a:rPr lang="en-US" sz="1600" b="1" dirty="0" err="1" smtClean="0"/>
                <a:t>BackEnd</a:t>
              </a:r>
              <a:endParaRPr lang="en-US" sz="1600" b="1" dirty="0"/>
            </a:p>
          </p:txBody>
        </p:sp>
        <p:sp>
          <p:nvSpPr>
            <p:cNvPr id="55" name="Rounded Rectangle 54"/>
            <p:cNvSpPr/>
            <p:nvPr/>
          </p:nvSpPr>
          <p:spPr>
            <a:xfrm>
              <a:off x="7696200" y="5341112"/>
              <a:ext cx="1066800" cy="4572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Execution Manager</a:t>
              </a:r>
              <a:endParaRPr lang="en-US" sz="1600" b="1" dirty="0"/>
            </a:p>
          </p:txBody>
        </p:sp>
        <p:sp>
          <p:nvSpPr>
            <p:cNvPr id="56" name="Rounded Rectangle 55"/>
            <p:cNvSpPr/>
            <p:nvPr/>
          </p:nvSpPr>
          <p:spPr>
            <a:xfrm>
              <a:off x="7696200" y="5966968"/>
              <a:ext cx="1066800" cy="457200"/>
            </a:xfrm>
            <a:prstGeom prst="round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b="1" dirty="0" smtClean="0"/>
                <a:t>Buffer Manager</a:t>
              </a:r>
              <a:endParaRPr lang="en-US" sz="1600" b="1" dirty="0"/>
            </a:p>
          </p:txBody>
        </p:sp>
      </p:grpSp>
      <p:sp>
        <p:nvSpPr>
          <p:cNvPr id="57" name="Rectangle 56"/>
          <p:cNvSpPr/>
          <p:nvPr/>
        </p:nvSpPr>
        <p:spPr>
          <a:xfrm>
            <a:off x="6649891" y="4203989"/>
            <a:ext cx="302239" cy="2143125"/>
          </a:xfrm>
          <a:prstGeom prst="rect">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vert="wordArtVert" rtlCol="0" anchor="ctr" anchorCtr="0"/>
          <a:lstStyle/>
          <a:p>
            <a:pPr algn="ctr"/>
            <a:endParaRPr lang="en-US" dirty="0"/>
          </a:p>
        </p:txBody>
      </p:sp>
      <p:sp>
        <p:nvSpPr>
          <p:cNvPr id="58" name="Left-Right Arrow 57"/>
          <p:cNvSpPr/>
          <p:nvPr/>
        </p:nvSpPr>
        <p:spPr>
          <a:xfrm>
            <a:off x="6347652" y="5113193"/>
            <a:ext cx="982276" cy="389659"/>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59" name="TextBox 58"/>
          <p:cNvSpPr txBox="1"/>
          <p:nvPr/>
        </p:nvSpPr>
        <p:spPr>
          <a:xfrm>
            <a:off x="6574331" y="4139045"/>
            <a:ext cx="511935" cy="1493694"/>
          </a:xfrm>
          <a:prstGeom prst="rect">
            <a:avLst/>
          </a:prstGeom>
          <a:noFill/>
        </p:spPr>
        <p:txBody>
          <a:bodyPr vert="wordArtVert" wrap="square" rtlCol="0">
            <a:spAutoFit/>
          </a:bodyPr>
          <a:lstStyle/>
          <a:p>
            <a:r>
              <a:rPr lang="en-US" b="1" dirty="0" smtClean="0">
                <a:ln>
                  <a:solidFill>
                    <a:schemeClr val="tx1">
                      <a:lumMod val="95000"/>
                      <a:lumOff val="5000"/>
                    </a:schemeClr>
                  </a:solidFill>
                </a:ln>
              </a:rPr>
              <a:t>PCI</a:t>
            </a:r>
            <a:endParaRPr lang="en-US" b="1" dirty="0">
              <a:ln>
                <a:solidFill>
                  <a:schemeClr val="tx1">
                    <a:lumMod val="95000"/>
                    <a:lumOff val="5000"/>
                  </a:schemeClr>
                </a:solidFill>
              </a:ln>
            </a:endParaRPr>
          </a:p>
        </p:txBody>
      </p:sp>
      <p:cxnSp>
        <p:nvCxnSpPr>
          <p:cNvPr id="60" name="Straight Connector 59"/>
          <p:cNvCxnSpPr/>
          <p:nvPr/>
        </p:nvCxnSpPr>
        <p:spPr>
          <a:xfrm>
            <a:off x="4609780" y="2710295"/>
            <a:ext cx="755597" cy="0"/>
          </a:xfrm>
          <a:prstGeom prst="line">
            <a:avLst/>
          </a:prstGeom>
          <a:ln cmpd="dbl">
            <a:tailEnd type="stealth"/>
          </a:ln>
        </p:spPr>
        <p:style>
          <a:lnRef idx="3">
            <a:schemeClr val="dk1"/>
          </a:lnRef>
          <a:fillRef idx="0">
            <a:schemeClr val="dk1"/>
          </a:fillRef>
          <a:effectRef idx="2">
            <a:schemeClr val="dk1"/>
          </a:effectRef>
          <a:fontRef idx="minor">
            <a:schemeClr val="tx1"/>
          </a:fontRef>
        </p:style>
      </p:cxnSp>
      <p:cxnSp>
        <p:nvCxnSpPr>
          <p:cNvPr id="63" name="Shape 96"/>
          <p:cNvCxnSpPr>
            <a:endCxn id="33" idx="2"/>
          </p:cNvCxnSpPr>
          <p:nvPr/>
        </p:nvCxnSpPr>
        <p:spPr>
          <a:xfrm flipV="1">
            <a:off x="4458661" y="3749386"/>
            <a:ext cx="1662312" cy="255714"/>
          </a:xfrm>
          <a:prstGeom prst="bentConnector2">
            <a:avLst/>
          </a:prstGeom>
          <a:ln cmpd="dbl">
            <a:solidFill>
              <a:srgbClr val="00B050"/>
            </a:solidFill>
            <a:tailEnd type="stealth"/>
          </a:ln>
        </p:spPr>
        <p:style>
          <a:lnRef idx="3">
            <a:schemeClr val="dk1"/>
          </a:lnRef>
          <a:fillRef idx="0">
            <a:schemeClr val="dk1"/>
          </a:fillRef>
          <a:effectRef idx="2">
            <a:schemeClr val="dk1"/>
          </a:effectRef>
          <a:fontRef idx="minor">
            <a:schemeClr val="tx1"/>
          </a:fontRef>
        </p:style>
      </p:cxnSp>
      <p:cxnSp>
        <p:nvCxnSpPr>
          <p:cNvPr id="65" name="Straight Arrow Connector 64"/>
          <p:cNvCxnSpPr/>
          <p:nvPr/>
        </p:nvCxnSpPr>
        <p:spPr>
          <a:xfrm rot="5400000">
            <a:off x="5656376" y="4171406"/>
            <a:ext cx="324716" cy="1575"/>
          </a:xfrm>
          <a:prstGeom prst="straightConnector1">
            <a:avLst/>
          </a:prstGeom>
          <a:ln cmpd="dbl">
            <a:solidFill>
              <a:srgbClr val="00B050"/>
            </a:solidFill>
            <a:tailEnd type="stealth"/>
          </a:ln>
        </p:spPr>
        <p:style>
          <a:lnRef idx="3">
            <a:schemeClr val="dk1"/>
          </a:lnRef>
          <a:fillRef idx="0">
            <a:schemeClr val="dk1"/>
          </a:fillRef>
          <a:effectRef idx="2">
            <a:schemeClr val="dk1"/>
          </a:effectRef>
          <a:fontRef idx="minor">
            <a:schemeClr val="tx1"/>
          </a:fontRef>
        </p:style>
      </p:cxnSp>
      <p:sp>
        <p:nvSpPr>
          <p:cNvPr id="66" name="TextBox 65"/>
          <p:cNvSpPr txBox="1"/>
          <p:nvPr/>
        </p:nvSpPr>
        <p:spPr>
          <a:xfrm>
            <a:off x="1058476" y="5123138"/>
            <a:ext cx="2266790" cy="314772"/>
          </a:xfrm>
          <a:prstGeom prst="rect">
            <a:avLst/>
          </a:prstGeom>
          <a:noFill/>
        </p:spPr>
        <p:txBody>
          <a:bodyPr wrap="square" rtlCol="0">
            <a:spAutoFit/>
          </a:bodyPr>
          <a:lstStyle/>
          <a:p>
            <a:r>
              <a:rPr lang="en-US" dirty="0" smtClean="0"/>
              <a:t>OpenCL Device Agent</a:t>
            </a:r>
            <a:endParaRPr lang="en-US" dirty="0"/>
          </a:p>
        </p:txBody>
      </p:sp>
      <p:cxnSp>
        <p:nvCxnSpPr>
          <p:cNvPr id="67" name="Straight Arrow Connector 66"/>
          <p:cNvCxnSpPr>
            <a:endCxn id="45" idx="1"/>
          </p:cNvCxnSpPr>
          <p:nvPr/>
        </p:nvCxnSpPr>
        <p:spPr>
          <a:xfrm flipV="1">
            <a:off x="3116721" y="5340494"/>
            <a:ext cx="1644178" cy="162358"/>
          </a:xfrm>
          <a:prstGeom prst="straightConnector1">
            <a:avLst/>
          </a:prstGeom>
          <a:ln w="28575">
            <a:solidFill>
              <a:schemeClr val="tx1"/>
            </a:solidFill>
            <a:prstDash val="sysDot"/>
            <a:tailEnd type="stealt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6877210" y="2057400"/>
            <a:ext cx="2266790" cy="314772"/>
          </a:xfrm>
          <a:prstGeom prst="rect">
            <a:avLst/>
          </a:prstGeom>
          <a:noFill/>
        </p:spPr>
        <p:txBody>
          <a:bodyPr wrap="square" rtlCol="0">
            <a:spAutoFit/>
          </a:bodyPr>
          <a:lstStyle/>
          <a:p>
            <a:r>
              <a:rPr lang="en-US" dirty="0" smtClean="0"/>
              <a:t>OpenCL Device Agent</a:t>
            </a:r>
            <a:endParaRPr lang="en-US" dirty="0"/>
          </a:p>
        </p:txBody>
      </p:sp>
      <p:cxnSp>
        <p:nvCxnSpPr>
          <p:cNvPr id="70" name="Straight Arrow Connector 69"/>
          <p:cNvCxnSpPr>
            <a:endCxn id="33" idx="3"/>
          </p:cNvCxnSpPr>
          <p:nvPr/>
        </p:nvCxnSpPr>
        <p:spPr>
          <a:xfrm flipH="1">
            <a:off x="6876569" y="2590321"/>
            <a:ext cx="453358" cy="218150"/>
          </a:xfrm>
          <a:prstGeom prst="straightConnector1">
            <a:avLst/>
          </a:prstGeom>
          <a:ln w="28575">
            <a:solidFill>
              <a:schemeClr val="tx1"/>
            </a:solidFill>
            <a:prstDash val="sysDot"/>
            <a:tailEnd type="stealth"/>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151760" y="5957455"/>
            <a:ext cx="2650633" cy="314772"/>
          </a:xfrm>
          <a:prstGeom prst="rect">
            <a:avLst/>
          </a:prstGeom>
          <a:noFill/>
        </p:spPr>
        <p:txBody>
          <a:bodyPr wrap="square" rtlCol="0">
            <a:spAutoFit/>
          </a:bodyPr>
          <a:lstStyle/>
          <a:p>
            <a:r>
              <a:rPr lang="en-US" dirty="0" smtClean="0"/>
              <a:t>User OS Process</a:t>
            </a:r>
            <a:endParaRPr lang="en-US" dirty="0"/>
          </a:p>
        </p:txBody>
      </p:sp>
      <p:cxnSp>
        <p:nvCxnSpPr>
          <p:cNvPr id="84" name="Straight Connector 83"/>
          <p:cNvCxnSpPr/>
          <p:nvPr/>
        </p:nvCxnSpPr>
        <p:spPr>
          <a:xfrm>
            <a:off x="5105400" y="2710295"/>
            <a:ext cx="0" cy="1624257"/>
          </a:xfrm>
          <a:prstGeom prst="line">
            <a:avLst/>
          </a:prstGeom>
          <a:ln cmpd="dbl">
            <a:tailEnd type="stealth"/>
          </a:ln>
        </p:spPr>
        <p:style>
          <a:lnRef idx="3">
            <a:schemeClr val="dk1"/>
          </a:lnRef>
          <a:fillRef idx="0">
            <a:schemeClr val="dk1"/>
          </a:fillRef>
          <a:effectRef idx="2">
            <a:schemeClr val="dk1"/>
          </a:effectRef>
          <a:fontRef idx="minor">
            <a:schemeClr val="tx1"/>
          </a:fontRef>
        </p:style>
      </p:cxnSp>
      <p:sp>
        <p:nvSpPr>
          <p:cNvPr id="2" name="Title 1"/>
          <p:cNvSpPr>
            <a:spLocks noGrp="1"/>
          </p:cNvSpPr>
          <p:nvPr>
            <p:ph type="title"/>
          </p:nvPr>
        </p:nvSpPr>
        <p:spPr/>
        <p:txBody>
          <a:bodyPr/>
          <a:lstStyle/>
          <a:p>
            <a:r>
              <a:rPr lang="en-US" sz="2400" dirty="0" smtClean="0"/>
              <a:t>Plug-in into CPU Runtime</a:t>
            </a:r>
            <a:endParaRPr lang="en-US" sz="2400"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2</a:t>
            </a:fld>
            <a:endParaRPr lang="en-US"/>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p:nvPr/>
        </p:nvSpPr>
        <p:spPr bwMode="auto">
          <a:xfrm>
            <a:off x="5638800" y="762000"/>
            <a:ext cx="3352800" cy="5486400"/>
          </a:xfrm>
          <a:prstGeom prst="rect">
            <a:avLst/>
          </a:prstGeom>
          <a:pattFill prst="pct25">
            <a:fgClr>
              <a:schemeClr val="tx1">
                <a:lumMod val="85000"/>
              </a:schemeClr>
            </a:fgClr>
            <a:bgClr>
              <a:schemeClr val="accent6"/>
            </a:bgClr>
          </a:pattFill>
          <a:ln w="31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62" name="Rectangle 61"/>
          <p:cNvSpPr/>
          <p:nvPr/>
        </p:nvSpPr>
        <p:spPr bwMode="auto">
          <a:xfrm>
            <a:off x="76200" y="762000"/>
            <a:ext cx="5257800" cy="5486400"/>
          </a:xfrm>
          <a:prstGeom prst="rect">
            <a:avLst/>
          </a:prstGeom>
          <a:pattFill prst="pct80">
            <a:fgClr>
              <a:schemeClr val="tx1">
                <a:lumMod val="50000"/>
              </a:schemeClr>
            </a:fgClr>
            <a:bgClr>
              <a:schemeClr val="accent6"/>
            </a:bgClr>
          </a:pattFill>
          <a:ln w="31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3" name="Title 2"/>
          <p:cNvSpPr>
            <a:spLocks noGrp="1"/>
          </p:cNvSpPr>
          <p:nvPr>
            <p:ph type="title"/>
          </p:nvPr>
        </p:nvSpPr>
        <p:spPr/>
        <p:txBody>
          <a:bodyPr/>
          <a:lstStyle/>
          <a:p>
            <a:r>
              <a:rPr lang="en-US" dirty="0" smtClean="0"/>
              <a:t>MIC Device is an integration project</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3</a:t>
            </a:fld>
            <a:endParaRPr lang="en-US"/>
          </a:p>
        </p:txBody>
      </p:sp>
      <p:sp>
        <p:nvSpPr>
          <p:cNvPr id="32" name="Rounded Rectangle 31"/>
          <p:cNvSpPr/>
          <p:nvPr/>
        </p:nvSpPr>
        <p:spPr bwMode="auto">
          <a:xfrm>
            <a:off x="1066800" y="914400"/>
            <a:ext cx="1371600" cy="4953000"/>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rPr>
              <a:t>OpenCL </a:t>
            </a:r>
            <a:br>
              <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rPr>
            </a:br>
            <a:r>
              <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rPr>
              <a:t>Runtime</a:t>
            </a:r>
            <a:endPar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33" name="Rounded Rectangle 32"/>
          <p:cNvSpPr/>
          <p:nvPr/>
        </p:nvSpPr>
        <p:spPr bwMode="auto">
          <a:xfrm>
            <a:off x="3200400" y="914400"/>
            <a:ext cx="1066800" cy="23241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lumMod val="50000"/>
                  </a:schemeClr>
                </a:solidFill>
                <a:effectLst/>
                <a:latin typeface="Verdana" pitchFamily="34" charset="0"/>
              </a:rPr>
              <a:t>MIC Device</a:t>
            </a:r>
            <a:br>
              <a:rPr kumimoji="0" lang="en-US" sz="1200" b="1" i="0" u="none" strike="noStrike" cap="none" normalizeH="0" baseline="0" dirty="0" smtClean="0">
                <a:ln>
                  <a:noFill/>
                </a:ln>
                <a:solidFill>
                  <a:schemeClr val="bg1">
                    <a:lumMod val="50000"/>
                  </a:schemeClr>
                </a:solidFill>
                <a:effectLst/>
                <a:latin typeface="Verdana" pitchFamily="34" charset="0"/>
              </a:rPr>
            </a:br>
            <a:r>
              <a:rPr kumimoji="0" lang="en-US" sz="1200" b="1" i="0" u="none" strike="noStrike" cap="none" normalizeH="0" baseline="0" dirty="0" smtClean="0">
                <a:ln>
                  <a:noFill/>
                </a:ln>
                <a:solidFill>
                  <a:schemeClr val="bg1">
                    <a:lumMod val="50000"/>
                  </a:schemeClr>
                </a:solidFill>
                <a:effectLst/>
                <a:latin typeface="Verdana" pitchFamily="34" charset="0"/>
              </a:rPr>
              <a:t>Agent </a:t>
            </a:r>
            <a:br>
              <a:rPr kumimoji="0" lang="en-US" sz="1200" b="1" i="0" u="none" strike="noStrike" cap="none" normalizeH="0" baseline="0" dirty="0" smtClean="0">
                <a:ln>
                  <a:noFill/>
                </a:ln>
                <a:solidFill>
                  <a:schemeClr val="bg1">
                    <a:lumMod val="50000"/>
                  </a:schemeClr>
                </a:solidFill>
                <a:effectLst/>
                <a:latin typeface="Verdana" pitchFamily="34" charset="0"/>
              </a:rPr>
            </a:br>
            <a:r>
              <a:rPr kumimoji="0" lang="en-US" sz="1200" b="1" i="0" u="none" strike="noStrike" cap="none" normalizeH="0" baseline="0" dirty="0" smtClean="0">
                <a:ln>
                  <a:noFill/>
                </a:ln>
                <a:solidFill>
                  <a:schemeClr val="bg1">
                    <a:lumMod val="50000"/>
                  </a:schemeClr>
                </a:solidFill>
                <a:effectLst/>
                <a:latin typeface="Verdana" pitchFamily="34" charset="0"/>
              </a:rPr>
              <a:t>Host</a:t>
            </a:r>
            <a:r>
              <a:rPr kumimoji="0" lang="en-US" sz="1200" b="1" i="0" u="none" strike="noStrike" cap="none" normalizeH="0" dirty="0" smtClean="0">
                <a:ln>
                  <a:noFill/>
                </a:ln>
                <a:solidFill>
                  <a:schemeClr val="bg1">
                    <a:lumMod val="50000"/>
                  </a:schemeClr>
                </a:solidFill>
                <a:effectLst/>
                <a:latin typeface="Verdana" pitchFamily="34" charset="0"/>
              </a:rPr>
              <a:t> part</a:t>
            </a:r>
            <a:endParaRPr kumimoji="0" lang="en-US" sz="1200" b="1" i="0" u="none" strike="noStrike" cap="none" normalizeH="0" baseline="0" dirty="0" smtClean="0">
              <a:ln>
                <a:noFill/>
              </a:ln>
              <a:solidFill>
                <a:schemeClr val="bg1">
                  <a:lumMod val="50000"/>
                </a:schemeClr>
              </a:solidFill>
              <a:effectLst/>
              <a:latin typeface="Verdana" pitchFamily="34" charset="0"/>
            </a:endParaRPr>
          </a:p>
        </p:txBody>
      </p:sp>
      <p:sp>
        <p:nvSpPr>
          <p:cNvPr id="34" name="Rounded Rectangle 33"/>
          <p:cNvSpPr/>
          <p:nvPr/>
        </p:nvSpPr>
        <p:spPr bwMode="auto">
          <a:xfrm>
            <a:off x="3200400" y="4495800"/>
            <a:ext cx="1219200" cy="1371600"/>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lumMod val="50000"/>
                  </a:schemeClr>
                </a:solidFill>
                <a:effectLst/>
                <a:latin typeface="Verdana" pitchFamily="34" charset="0"/>
              </a:rPr>
              <a:t>MIC Backend</a:t>
            </a:r>
            <a:br>
              <a:rPr kumimoji="0" lang="en-US" sz="1200" b="1" i="0" u="none" strike="noStrike" cap="none" normalizeH="0" baseline="0" dirty="0" smtClean="0">
                <a:ln>
                  <a:noFill/>
                </a:ln>
                <a:solidFill>
                  <a:schemeClr val="bg1">
                    <a:lumMod val="50000"/>
                  </a:schemeClr>
                </a:solidFill>
                <a:effectLst/>
                <a:latin typeface="Verdana" pitchFamily="34" charset="0"/>
              </a:rPr>
            </a:br>
            <a:r>
              <a:rPr kumimoji="0" lang="en-US" sz="1200" b="1" i="0" u="none" strike="noStrike" cap="none" normalizeH="0" baseline="0" dirty="0" smtClean="0">
                <a:ln>
                  <a:noFill/>
                </a:ln>
                <a:solidFill>
                  <a:schemeClr val="bg1">
                    <a:lumMod val="50000"/>
                  </a:schemeClr>
                </a:solidFill>
                <a:effectLst/>
                <a:latin typeface="Verdana" pitchFamily="34" charset="0"/>
              </a:rPr>
              <a:t>Host</a:t>
            </a:r>
            <a:r>
              <a:rPr kumimoji="0" lang="en-US" sz="1200" b="1" i="0" u="none" strike="noStrike" cap="none" normalizeH="0" dirty="0" smtClean="0">
                <a:ln>
                  <a:noFill/>
                </a:ln>
                <a:solidFill>
                  <a:schemeClr val="bg1">
                    <a:lumMod val="50000"/>
                  </a:schemeClr>
                </a:solidFill>
                <a:effectLst/>
                <a:latin typeface="Verdana" pitchFamily="34" charset="0"/>
              </a:rPr>
              <a:t> part</a:t>
            </a:r>
            <a:endParaRPr kumimoji="0" lang="en-US" sz="1200" b="1" i="0" u="none" strike="noStrike" cap="none" normalizeH="0" baseline="0" dirty="0" smtClean="0">
              <a:ln>
                <a:noFill/>
              </a:ln>
              <a:solidFill>
                <a:schemeClr val="bg1">
                  <a:lumMod val="50000"/>
                </a:schemeClr>
              </a:solidFill>
              <a:effectLst/>
              <a:latin typeface="Verdana" pitchFamily="34" charset="0"/>
            </a:endParaRPr>
          </a:p>
        </p:txBody>
      </p:sp>
      <p:grpSp>
        <p:nvGrpSpPr>
          <p:cNvPr id="37" name="Group 36"/>
          <p:cNvGrpSpPr/>
          <p:nvPr/>
        </p:nvGrpSpPr>
        <p:grpSpPr>
          <a:xfrm>
            <a:off x="4876800" y="990600"/>
            <a:ext cx="369333" cy="4953000"/>
            <a:chOff x="5029200" y="990600"/>
            <a:chExt cx="369333" cy="4953000"/>
          </a:xfrm>
        </p:grpSpPr>
        <p:sp>
          <p:nvSpPr>
            <p:cNvPr id="35" name="Rectangle 34"/>
            <p:cNvSpPr/>
            <p:nvPr/>
          </p:nvSpPr>
          <p:spPr bwMode="auto">
            <a:xfrm>
              <a:off x="5029200" y="990600"/>
              <a:ext cx="304800" cy="4953000"/>
            </a:xfrm>
            <a:prstGeom prst="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36" name="TextBox 35"/>
            <p:cNvSpPr txBox="1"/>
            <p:nvPr/>
          </p:nvSpPr>
          <p:spPr>
            <a:xfrm rot="16200000">
              <a:off x="4706035" y="3238500"/>
              <a:ext cx="1015663" cy="369332"/>
            </a:xfrm>
            <a:prstGeom prst="rect">
              <a:avLst/>
            </a:prstGeom>
            <a:noFill/>
          </p:spPr>
          <p:txBody>
            <a:bodyPr vert="vert" wrap="square" rtlCol="0">
              <a:spAutoFit/>
            </a:bodyPr>
            <a:lstStyle/>
            <a:p>
              <a:r>
                <a:rPr lang="en-US" dirty="0" smtClean="0"/>
                <a:t>COI</a:t>
              </a:r>
              <a:endParaRPr lang="en-US" dirty="0"/>
            </a:p>
          </p:txBody>
        </p:sp>
      </p:grpSp>
      <p:sp>
        <p:nvSpPr>
          <p:cNvPr id="38" name="Rectangle 37"/>
          <p:cNvSpPr/>
          <p:nvPr/>
        </p:nvSpPr>
        <p:spPr bwMode="auto">
          <a:xfrm>
            <a:off x="5334000" y="533400"/>
            <a:ext cx="304800" cy="6019800"/>
          </a:xfrm>
          <a:prstGeom prst="rect">
            <a:avLst/>
          </a:prstGeom>
          <a:blipFill>
            <a:blip r:embed="rId2"/>
            <a:tile tx="0" ty="0" sx="100000" sy="100000" flip="none" algn="tl"/>
          </a:blipFill>
          <a:ln w="53975" cap="flat" cmpd="sng" algn="ctr">
            <a:solidFill>
              <a:schemeClr val="accent2">
                <a:lumMod val="75000"/>
              </a:schemeClr>
            </a:solidFill>
            <a:prstDash val="solid"/>
            <a:round/>
            <a:headEnd type="none" w="med" len="med"/>
            <a:tailEnd type="none" w="med" len="med"/>
          </a:ln>
          <a:effectLst/>
        </p:spPr>
        <p:txBody>
          <a:bodyPr vert="wordArtVert"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PCI</a:t>
            </a:r>
            <a:endPar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endParaRPr>
          </a:p>
        </p:txBody>
      </p:sp>
      <p:grpSp>
        <p:nvGrpSpPr>
          <p:cNvPr id="39" name="Group 38"/>
          <p:cNvGrpSpPr/>
          <p:nvPr/>
        </p:nvGrpSpPr>
        <p:grpSpPr>
          <a:xfrm>
            <a:off x="5842912" y="990600"/>
            <a:ext cx="406266" cy="4953000"/>
            <a:chOff x="5029200" y="990600"/>
            <a:chExt cx="369333" cy="4953000"/>
          </a:xfrm>
        </p:grpSpPr>
        <p:sp>
          <p:nvSpPr>
            <p:cNvPr id="40" name="Rectangle 39"/>
            <p:cNvSpPr/>
            <p:nvPr/>
          </p:nvSpPr>
          <p:spPr bwMode="auto">
            <a:xfrm>
              <a:off x="5029200" y="990600"/>
              <a:ext cx="304800" cy="4953000"/>
            </a:xfrm>
            <a:prstGeom prst="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41" name="TextBox 40"/>
            <p:cNvSpPr txBox="1"/>
            <p:nvPr/>
          </p:nvSpPr>
          <p:spPr>
            <a:xfrm rot="16200000">
              <a:off x="4706035" y="3238500"/>
              <a:ext cx="1015663" cy="369332"/>
            </a:xfrm>
            <a:prstGeom prst="rect">
              <a:avLst/>
            </a:prstGeom>
            <a:noFill/>
          </p:spPr>
          <p:txBody>
            <a:bodyPr vert="vert" wrap="square" rtlCol="0">
              <a:spAutoFit/>
            </a:bodyPr>
            <a:lstStyle/>
            <a:p>
              <a:r>
                <a:rPr lang="en-US" dirty="0" smtClean="0"/>
                <a:t>COI</a:t>
              </a:r>
              <a:endParaRPr lang="en-US" dirty="0"/>
            </a:p>
          </p:txBody>
        </p:sp>
      </p:grpSp>
      <p:sp>
        <p:nvSpPr>
          <p:cNvPr id="42" name="Rounded Rectangle 41"/>
          <p:cNvSpPr/>
          <p:nvPr/>
        </p:nvSpPr>
        <p:spPr bwMode="auto">
          <a:xfrm>
            <a:off x="6781800" y="920158"/>
            <a:ext cx="1066800" cy="23241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lumMod val="50000"/>
                  </a:schemeClr>
                </a:solidFill>
                <a:effectLst/>
                <a:latin typeface="Verdana" pitchFamily="34" charset="0"/>
              </a:rPr>
              <a:t>MIC Device</a:t>
            </a:r>
            <a:br>
              <a:rPr kumimoji="0" lang="en-US" sz="1200" b="1" i="0" u="none" strike="noStrike" cap="none" normalizeH="0" baseline="0" dirty="0" smtClean="0">
                <a:ln>
                  <a:noFill/>
                </a:ln>
                <a:solidFill>
                  <a:schemeClr val="bg1">
                    <a:lumMod val="50000"/>
                  </a:schemeClr>
                </a:solidFill>
                <a:effectLst/>
                <a:latin typeface="Verdana" pitchFamily="34" charset="0"/>
              </a:rPr>
            </a:br>
            <a:r>
              <a:rPr kumimoji="0" lang="en-US" sz="1200" b="1" i="0" u="none" strike="noStrike" cap="none" normalizeH="0" baseline="0" dirty="0" smtClean="0">
                <a:ln>
                  <a:noFill/>
                </a:ln>
                <a:solidFill>
                  <a:schemeClr val="bg1">
                    <a:lumMod val="50000"/>
                  </a:schemeClr>
                </a:solidFill>
                <a:effectLst/>
                <a:latin typeface="Verdana" pitchFamily="34" charset="0"/>
              </a:rPr>
              <a:t>Agent </a:t>
            </a:r>
            <a:br>
              <a:rPr kumimoji="0" lang="en-US" sz="1200" b="1" i="0" u="none" strike="noStrike" cap="none" normalizeH="0" baseline="0" dirty="0" smtClean="0">
                <a:ln>
                  <a:noFill/>
                </a:ln>
                <a:solidFill>
                  <a:schemeClr val="bg1">
                    <a:lumMod val="50000"/>
                  </a:schemeClr>
                </a:solidFill>
                <a:effectLst/>
                <a:latin typeface="Verdana" pitchFamily="34" charset="0"/>
              </a:rPr>
            </a:br>
            <a:r>
              <a:rPr kumimoji="0" lang="en-US" sz="1200" b="1" i="0" u="none" strike="noStrike" cap="none" normalizeH="0" baseline="0" dirty="0" smtClean="0">
                <a:ln>
                  <a:noFill/>
                </a:ln>
                <a:solidFill>
                  <a:schemeClr val="bg1">
                    <a:lumMod val="50000"/>
                  </a:schemeClr>
                </a:solidFill>
                <a:effectLst/>
                <a:latin typeface="Verdana" pitchFamily="34" charset="0"/>
              </a:rPr>
              <a:t>Host</a:t>
            </a:r>
            <a:r>
              <a:rPr kumimoji="0" lang="en-US" sz="1200" b="1" i="0" u="none" strike="noStrike" cap="none" normalizeH="0" dirty="0" smtClean="0">
                <a:ln>
                  <a:noFill/>
                </a:ln>
                <a:solidFill>
                  <a:schemeClr val="bg1">
                    <a:lumMod val="50000"/>
                  </a:schemeClr>
                </a:solidFill>
                <a:effectLst/>
                <a:latin typeface="Verdana" pitchFamily="34" charset="0"/>
              </a:rPr>
              <a:t> part</a:t>
            </a:r>
            <a:endParaRPr kumimoji="0" lang="en-US" sz="1200" b="1" i="0" u="none" strike="noStrike" cap="none" normalizeH="0" baseline="0" dirty="0" smtClean="0">
              <a:ln>
                <a:noFill/>
              </a:ln>
              <a:solidFill>
                <a:schemeClr val="bg1">
                  <a:lumMod val="50000"/>
                </a:schemeClr>
              </a:solidFill>
              <a:effectLst/>
              <a:latin typeface="Verdana" pitchFamily="34" charset="0"/>
            </a:endParaRPr>
          </a:p>
        </p:txBody>
      </p:sp>
      <p:sp>
        <p:nvSpPr>
          <p:cNvPr id="43" name="Rounded Rectangle 42"/>
          <p:cNvSpPr/>
          <p:nvPr/>
        </p:nvSpPr>
        <p:spPr bwMode="auto">
          <a:xfrm>
            <a:off x="6781800" y="4501558"/>
            <a:ext cx="1219200" cy="1371600"/>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lumMod val="50000"/>
                  </a:schemeClr>
                </a:solidFill>
                <a:effectLst/>
                <a:latin typeface="Verdana" pitchFamily="34" charset="0"/>
              </a:rPr>
              <a:t>MIC Backend</a:t>
            </a:r>
            <a:br>
              <a:rPr kumimoji="0" lang="en-US" sz="1200" b="1" i="0" u="none" strike="noStrike" cap="none" normalizeH="0" baseline="0" dirty="0" smtClean="0">
                <a:ln>
                  <a:noFill/>
                </a:ln>
                <a:solidFill>
                  <a:schemeClr val="bg1">
                    <a:lumMod val="50000"/>
                  </a:schemeClr>
                </a:solidFill>
                <a:effectLst/>
                <a:latin typeface="Verdana" pitchFamily="34" charset="0"/>
              </a:rPr>
            </a:br>
            <a:r>
              <a:rPr kumimoji="0" lang="en-US" sz="1200" b="1" i="0" u="none" strike="noStrike" cap="none" normalizeH="0" baseline="0" dirty="0" smtClean="0">
                <a:ln>
                  <a:noFill/>
                </a:ln>
                <a:solidFill>
                  <a:schemeClr val="bg1">
                    <a:lumMod val="50000"/>
                  </a:schemeClr>
                </a:solidFill>
                <a:effectLst/>
                <a:latin typeface="Verdana" pitchFamily="34" charset="0"/>
              </a:rPr>
              <a:t>Host</a:t>
            </a:r>
            <a:r>
              <a:rPr kumimoji="0" lang="en-US" sz="1200" b="1" i="0" u="none" strike="noStrike" cap="none" normalizeH="0" dirty="0" smtClean="0">
                <a:ln>
                  <a:noFill/>
                </a:ln>
                <a:solidFill>
                  <a:schemeClr val="bg1">
                    <a:lumMod val="50000"/>
                  </a:schemeClr>
                </a:solidFill>
                <a:effectLst/>
                <a:latin typeface="Verdana" pitchFamily="34" charset="0"/>
              </a:rPr>
              <a:t> part</a:t>
            </a:r>
            <a:endParaRPr kumimoji="0" lang="en-US" sz="1200" b="1" i="0" u="none" strike="noStrike" cap="none" normalizeH="0" baseline="0" dirty="0" smtClean="0">
              <a:ln>
                <a:noFill/>
              </a:ln>
              <a:solidFill>
                <a:schemeClr val="bg1">
                  <a:lumMod val="50000"/>
                </a:schemeClr>
              </a:solidFill>
              <a:effectLst/>
              <a:latin typeface="Verdana" pitchFamily="34" charset="0"/>
            </a:endParaRPr>
          </a:p>
        </p:txBody>
      </p:sp>
      <p:sp>
        <p:nvSpPr>
          <p:cNvPr id="44" name="Rounded Rectangle 43"/>
          <p:cNvSpPr/>
          <p:nvPr/>
        </p:nvSpPr>
        <p:spPr bwMode="auto">
          <a:xfrm>
            <a:off x="8077200" y="2514600"/>
            <a:ext cx="762000" cy="914400"/>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lumMod val="50000"/>
                  </a:schemeClr>
                </a:solidFill>
                <a:effectLst/>
                <a:latin typeface="Verdana" pitchFamily="34" charset="0"/>
              </a:rPr>
              <a:t>TBB</a:t>
            </a:r>
            <a:endParaRPr kumimoji="0" lang="en-US" sz="1200" b="1" i="0" u="none" strike="noStrike" cap="none" normalizeH="0" baseline="0" dirty="0" smtClean="0">
              <a:ln>
                <a:noFill/>
              </a:ln>
              <a:solidFill>
                <a:schemeClr val="bg1">
                  <a:lumMod val="50000"/>
                </a:schemeClr>
              </a:solidFill>
              <a:effectLst/>
              <a:latin typeface="Verdana" pitchFamily="34" charset="0"/>
            </a:endParaRPr>
          </a:p>
        </p:txBody>
      </p:sp>
      <p:sp>
        <p:nvSpPr>
          <p:cNvPr id="45" name="Left-Right Arrow 44"/>
          <p:cNvSpPr/>
          <p:nvPr/>
        </p:nvSpPr>
        <p:spPr bwMode="auto">
          <a:xfrm>
            <a:off x="228600" y="3048000"/>
            <a:ext cx="838200" cy="375166"/>
          </a:xfrm>
          <a:prstGeom prst="leftRight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46" name="TextBox 45"/>
          <p:cNvSpPr txBox="1"/>
          <p:nvPr/>
        </p:nvSpPr>
        <p:spPr>
          <a:xfrm>
            <a:off x="76200" y="2524780"/>
            <a:ext cx="1066800" cy="523220"/>
          </a:xfrm>
          <a:prstGeom prst="rect">
            <a:avLst/>
          </a:prstGeom>
          <a:noFill/>
        </p:spPr>
        <p:txBody>
          <a:bodyPr wrap="square" rtlCol="0">
            <a:spAutoFit/>
          </a:bodyPr>
          <a:lstStyle/>
          <a:p>
            <a:r>
              <a:rPr lang="en-US" sz="1400" dirty="0" smtClean="0"/>
              <a:t>OpenCL API</a:t>
            </a:r>
            <a:endParaRPr lang="en-US" sz="1400" dirty="0"/>
          </a:p>
        </p:txBody>
      </p:sp>
      <p:sp>
        <p:nvSpPr>
          <p:cNvPr id="47" name="Left-Right Arrow 46"/>
          <p:cNvSpPr/>
          <p:nvPr/>
        </p:nvSpPr>
        <p:spPr bwMode="auto">
          <a:xfrm>
            <a:off x="2438400" y="1742420"/>
            <a:ext cx="762000" cy="375166"/>
          </a:xfrm>
          <a:prstGeom prst="lef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49" name="TextBox 48"/>
          <p:cNvSpPr txBox="1"/>
          <p:nvPr/>
        </p:nvSpPr>
        <p:spPr>
          <a:xfrm rot="16200000">
            <a:off x="1574512" y="2641313"/>
            <a:ext cx="2514600" cy="584775"/>
          </a:xfrm>
          <a:prstGeom prst="rect">
            <a:avLst/>
          </a:prstGeom>
          <a:noFill/>
        </p:spPr>
        <p:txBody>
          <a:bodyPr wrap="square" rtlCol="0">
            <a:spAutoFit/>
          </a:bodyPr>
          <a:lstStyle/>
          <a:p>
            <a:r>
              <a:rPr lang="en-US" sz="1600" dirty="0" smtClean="0"/>
              <a:t>DA &lt;&gt; Runtime </a:t>
            </a:r>
            <a:br>
              <a:rPr lang="en-US" sz="1600" dirty="0" smtClean="0"/>
            </a:br>
            <a:r>
              <a:rPr lang="en-US" sz="1600" dirty="0" smtClean="0"/>
              <a:t>API</a:t>
            </a:r>
            <a:endParaRPr lang="en-US" sz="1600" dirty="0"/>
          </a:p>
        </p:txBody>
      </p:sp>
      <p:sp>
        <p:nvSpPr>
          <p:cNvPr id="50" name="Left-Right Arrow 49"/>
          <p:cNvSpPr/>
          <p:nvPr/>
        </p:nvSpPr>
        <p:spPr bwMode="auto">
          <a:xfrm rot="16200000">
            <a:off x="3045084" y="3660517"/>
            <a:ext cx="1295400" cy="375166"/>
          </a:xfrm>
          <a:prstGeom prst="lef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53" name="TextBox 52"/>
          <p:cNvSpPr txBox="1"/>
          <p:nvPr/>
        </p:nvSpPr>
        <p:spPr>
          <a:xfrm>
            <a:off x="2514600" y="3733800"/>
            <a:ext cx="2514600" cy="584775"/>
          </a:xfrm>
          <a:prstGeom prst="rect">
            <a:avLst/>
          </a:prstGeom>
          <a:noFill/>
        </p:spPr>
        <p:txBody>
          <a:bodyPr wrap="square" rtlCol="0">
            <a:spAutoFit/>
          </a:bodyPr>
          <a:lstStyle/>
          <a:p>
            <a:r>
              <a:rPr lang="en-US" sz="1600" dirty="0"/>
              <a:t>DA &lt;&gt; Backend</a:t>
            </a:r>
            <a:br>
              <a:rPr lang="en-US" sz="1600" dirty="0"/>
            </a:br>
            <a:r>
              <a:rPr lang="en-US" sz="1600" dirty="0"/>
              <a:t>API</a:t>
            </a:r>
            <a:endParaRPr lang="en-US" sz="1600" dirty="0"/>
          </a:p>
        </p:txBody>
      </p:sp>
      <p:sp>
        <p:nvSpPr>
          <p:cNvPr id="54" name="Left-Right Arrow 53"/>
          <p:cNvSpPr/>
          <p:nvPr/>
        </p:nvSpPr>
        <p:spPr bwMode="auto">
          <a:xfrm>
            <a:off x="4267200" y="1894820"/>
            <a:ext cx="609600" cy="375166"/>
          </a:xfrm>
          <a:prstGeom prst="lef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55" name="TextBox 54"/>
          <p:cNvSpPr txBox="1"/>
          <p:nvPr/>
        </p:nvSpPr>
        <p:spPr>
          <a:xfrm rot="16200000">
            <a:off x="3331577" y="2612023"/>
            <a:ext cx="2514600" cy="338554"/>
          </a:xfrm>
          <a:prstGeom prst="rect">
            <a:avLst/>
          </a:prstGeom>
          <a:noFill/>
        </p:spPr>
        <p:txBody>
          <a:bodyPr wrap="square" rtlCol="0">
            <a:spAutoFit/>
          </a:bodyPr>
          <a:lstStyle/>
          <a:p>
            <a:r>
              <a:rPr lang="en-US" sz="1600" dirty="0" smtClean="0"/>
              <a:t>COI API</a:t>
            </a:r>
            <a:endParaRPr lang="en-US" sz="1600" dirty="0"/>
          </a:p>
        </p:txBody>
      </p:sp>
      <p:sp>
        <p:nvSpPr>
          <p:cNvPr id="56" name="Left-Right Arrow 55"/>
          <p:cNvSpPr/>
          <p:nvPr/>
        </p:nvSpPr>
        <p:spPr bwMode="auto">
          <a:xfrm>
            <a:off x="6172200" y="1894820"/>
            <a:ext cx="609600" cy="375166"/>
          </a:xfrm>
          <a:prstGeom prst="lef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57" name="TextBox 56"/>
          <p:cNvSpPr txBox="1"/>
          <p:nvPr/>
        </p:nvSpPr>
        <p:spPr>
          <a:xfrm rot="16200000">
            <a:off x="5236577" y="2612023"/>
            <a:ext cx="2514600" cy="338554"/>
          </a:xfrm>
          <a:prstGeom prst="rect">
            <a:avLst/>
          </a:prstGeom>
          <a:noFill/>
        </p:spPr>
        <p:txBody>
          <a:bodyPr wrap="square" rtlCol="0">
            <a:spAutoFit/>
          </a:bodyPr>
          <a:lstStyle/>
          <a:p>
            <a:r>
              <a:rPr lang="en-US" sz="1600" dirty="0" smtClean="0"/>
              <a:t>COI API</a:t>
            </a:r>
            <a:endParaRPr lang="en-US" sz="1600" dirty="0"/>
          </a:p>
        </p:txBody>
      </p:sp>
      <p:sp>
        <p:nvSpPr>
          <p:cNvPr id="58" name="Left-Right Arrow 57"/>
          <p:cNvSpPr/>
          <p:nvPr/>
        </p:nvSpPr>
        <p:spPr bwMode="auto">
          <a:xfrm rot="16200000">
            <a:off x="6702684" y="3660517"/>
            <a:ext cx="1295400" cy="375166"/>
          </a:xfrm>
          <a:prstGeom prst="lef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59" name="TextBox 58"/>
          <p:cNvSpPr txBox="1"/>
          <p:nvPr/>
        </p:nvSpPr>
        <p:spPr>
          <a:xfrm>
            <a:off x="6172200" y="3733800"/>
            <a:ext cx="2514600" cy="584775"/>
          </a:xfrm>
          <a:prstGeom prst="rect">
            <a:avLst/>
          </a:prstGeom>
          <a:noFill/>
        </p:spPr>
        <p:txBody>
          <a:bodyPr wrap="square" rtlCol="0">
            <a:spAutoFit/>
          </a:bodyPr>
          <a:lstStyle/>
          <a:p>
            <a:r>
              <a:rPr lang="en-US" sz="1600" dirty="0"/>
              <a:t>DA &lt;&gt; Backend</a:t>
            </a:r>
            <a:br>
              <a:rPr lang="en-US" sz="1600" dirty="0"/>
            </a:br>
            <a:r>
              <a:rPr lang="en-US" sz="1600" dirty="0"/>
              <a:t>API</a:t>
            </a:r>
            <a:endParaRPr lang="en-US" sz="1600" dirty="0"/>
          </a:p>
        </p:txBody>
      </p:sp>
      <p:sp>
        <p:nvSpPr>
          <p:cNvPr id="60" name="Left-Up Arrow 59"/>
          <p:cNvSpPr/>
          <p:nvPr/>
        </p:nvSpPr>
        <p:spPr bwMode="auto">
          <a:xfrm flipV="1">
            <a:off x="7848600" y="1905000"/>
            <a:ext cx="762000" cy="593586"/>
          </a:xfrm>
          <a:prstGeom prst="leftUp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sp>
        <p:nvSpPr>
          <p:cNvPr id="61" name="TextBox 60"/>
          <p:cNvSpPr txBox="1"/>
          <p:nvPr/>
        </p:nvSpPr>
        <p:spPr>
          <a:xfrm>
            <a:off x="7772400" y="1642646"/>
            <a:ext cx="1143000" cy="338554"/>
          </a:xfrm>
          <a:prstGeom prst="rect">
            <a:avLst/>
          </a:prstGeom>
          <a:noFill/>
        </p:spPr>
        <p:txBody>
          <a:bodyPr wrap="square" rtlCol="0">
            <a:spAutoFit/>
          </a:bodyPr>
          <a:lstStyle/>
          <a:p>
            <a:r>
              <a:rPr lang="en-US" sz="1600" dirty="0" smtClean="0"/>
              <a:t>TBB API</a:t>
            </a:r>
            <a:endParaRPr lang="en-US" sz="1600" dirty="0"/>
          </a:p>
        </p:txBody>
      </p:sp>
      <p:sp>
        <p:nvSpPr>
          <p:cNvPr id="64" name="TextBox 63"/>
          <p:cNvSpPr txBox="1"/>
          <p:nvPr/>
        </p:nvSpPr>
        <p:spPr>
          <a:xfrm>
            <a:off x="76200" y="5867400"/>
            <a:ext cx="1905000" cy="369332"/>
          </a:xfrm>
          <a:prstGeom prst="rect">
            <a:avLst/>
          </a:prstGeom>
          <a:noFill/>
        </p:spPr>
        <p:txBody>
          <a:bodyPr wrap="square" rtlCol="0">
            <a:spAutoFit/>
          </a:bodyPr>
          <a:lstStyle/>
          <a:p>
            <a:r>
              <a:rPr lang="en-US" dirty="0" smtClean="0"/>
              <a:t>Host Process</a:t>
            </a:r>
            <a:endParaRPr lang="en-US" dirty="0"/>
          </a:p>
        </p:txBody>
      </p:sp>
      <p:sp>
        <p:nvSpPr>
          <p:cNvPr id="65" name="TextBox 64"/>
          <p:cNvSpPr txBox="1"/>
          <p:nvPr/>
        </p:nvSpPr>
        <p:spPr>
          <a:xfrm>
            <a:off x="6781800" y="5867400"/>
            <a:ext cx="2209800" cy="369332"/>
          </a:xfrm>
          <a:prstGeom prst="rect">
            <a:avLst/>
          </a:prstGeom>
          <a:noFill/>
        </p:spPr>
        <p:txBody>
          <a:bodyPr wrap="square" rtlCol="0">
            <a:spAutoFit/>
          </a:bodyPr>
          <a:lstStyle/>
          <a:p>
            <a:r>
              <a:rPr lang="en-US" dirty="0" smtClean="0"/>
              <a:t>Device Process</a:t>
            </a:r>
            <a:endParaRPr lang="en-US" dirty="0"/>
          </a:p>
        </p:txBody>
      </p:sp>
    </p:spTree>
    <p:extLst>
      <p:ext uri="{BB962C8B-B14F-4D97-AF65-F5344CB8AC3E}">
        <p14:creationId xmlns:p14="http://schemas.microsoft.com/office/powerpoint/2010/main" val="50072054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628448840"/>
              </p:ext>
            </p:extLst>
          </p:nvPr>
        </p:nvGraphicFramePr>
        <p:xfrm>
          <a:off x="455613" y="990600"/>
          <a:ext cx="8307387"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US" dirty="0" smtClean="0"/>
              <a:t>Device Process Startup and Crash Recovery</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4</a:t>
            </a:fld>
            <a:endParaRPr lang="en-US"/>
          </a:p>
        </p:txBody>
      </p:sp>
    </p:spTree>
    <p:extLst>
      <p:ext uri="{BB962C8B-B14F-4D97-AF65-F5344CB8AC3E}">
        <p14:creationId xmlns:p14="http://schemas.microsoft.com/office/powerpoint/2010/main" val="409111125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74926421"/>
              </p:ext>
            </p:extLst>
          </p:nvPr>
        </p:nvGraphicFramePr>
        <p:xfrm>
          <a:off x="455613" y="1219200"/>
          <a:ext cx="8237537"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US" dirty="0" smtClean="0"/>
              <a:t>Working Modes</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5</a:t>
            </a:fld>
            <a:endParaRPr lang="en-US"/>
          </a:p>
        </p:txBody>
      </p:sp>
    </p:spTree>
    <p:extLst>
      <p:ext uri="{BB962C8B-B14F-4D97-AF65-F5344CB8AC3E}">
        <p14:creationId xmlns:p14="http://schemas.microsoft.com/office/powerpoint/2010/main" val="168343325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5613" y="1143000"/>
            <a:ext cx="8237537" cy="4953000"/>
          </a:xfrm>
        </p:spPr>
        <p:txBody>
          <a:bodyPr/>
          <a:lstStyle/>
          <a:p>
            <a:r>
              <a:rPr lang="en-US" dirty="0" smtClean="0"/>
              <a:t>Compilation/linking is done on host, execution on device</a:t>
            </a:r>
          </a:p>
          <a:p>
            <a:r>
              <a:rPr lang="en-US" dirty="0" smtClean="0"/>
              <a:t>Minimum compilation entity is OpenCL Program</a:t>
            </a:r>
          </a:p>
          <a:p>
            <a:r>
              <a:rPr lang="en-US" dirty="0" smtClean="0"/>
              <a:t>Compiled program transfer is done as part of Program Build sequence</a:t>
            </a:r>
          </a:p>
          <a:p>
            <a:pPr lvl="1"/>
            <a:r>
              <a:rPr lang="en-US" sz="1600" dirty="0" smtClean="0"/>
              <a:t>Device executable memory is allocated using MIC DA device side service</a:t>
            </a:r>
          </a:p>
          <a:p>
            <a:r>
              <a:rPr lang="en-US" dirty="0" smtClean="0"/>
              <a:t>Program is never unloaded from device until direct Runtime request</a:t>
            </a:r>
          </a:p>
          <a:p>
            <a:r>
              <a:rPr lang="en-US" dirty="0" smtClean="0"/>
              <a:t>Multiple Programs may coexist on the same device</a:t>
            </a:r>
          </a:p>
          <a:p>
            <a:endParaRPr lang="en-US" dirty="0"/>
          </a:p>
        </p:txBody>
      </p:sp>
      <p:sp>
        <p:nvSpPr>
          <p:cNvPr id="3" name="Title 2"/>
          <p:cNvSpPr>
            <a:spLocks noGrp="1"/>
          </p:cNvSpPr>
          <p:nvPr>
            <p:ph type="title"/>
          </p:nvPr>
        </p:nvSpPr>
        <p:spPr/>
        <p:txBody>
          <a:bodyPr/>
          <a:lstStyle/>
          <a:p>
            <a:r>
              <a:rPr lang="en-US" dirty="0" smtClean="0"/>
              <a:t>Kernel Compilation Model</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6</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8" name="Group 7"/>
          <p:cNvGrpSpPr/>
          <p:nvPr/>
        </p:nvGrpSpPr>
        <p:grpSpPr>
          <a:xfrm>
            <a:off x="1828800" y="3183599"/>
            <a:ext cx="4343400" cy="3598201"/>
            <a:chOff x="2057400" y="2908905"/>
            <a:chExt cx="4343400" cy="3872895"/>
          </a:xfrm>
        </p:grpSpPr>
        <p:sp>
          <p:nvSpPr>
            <p:cNvPr id="7" name="Rectangle 6"/>
            <p:cNvSpPr/>
            <p:nvPr/>
          </p:nvSpPr>
          <p:spPr bwMode="auto">
            <a:xfrm>
              <a:off x="2057400" y="2971800"/>
              <a:ext cx="4343400" cy="3810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331260945"/>
                </p:ext>
              </p:extLst>
            </p:nvPr>
          </p:nvGraphicFramePr>
          <p:xfrm>
            <a:off x="2098789" y="2908905"/>
            <a:ext cx="4302011" cy="3796695"/>
          </p:xfrm>
          <a:graphic>
            <a:graphicData uri="http://schemas.openxmlformats.org/presentationml/2006/ole">
              <mc:AlternateContent xmlns:mc="http://schemas.openxmlformats.org/markup-compatibility/2006">
                <mc:Choice xmlns:v="urn:schemas-microsoft-com:vml" Requires="v">
                  <p:oleObj spid="_x0000_s3127" name="Visio" r:id="rId3" imgW="2998483" imgH="2655307" progId="Visio.Drawing.11">
                    <p:embed/>
                  </p:oleObj>
                </mc:Choice>
                <mc:Fallback>
                  <p:oleObj name="Visio" r:id="rId3" imgW="2998483" imgH="26553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93"/>
                        <a:stretch>
                          <a:fillRect/>
                        </a:stretch>
                      </p:blipFill>
                      <p:spPr bwMode="auto">
                        <a:xfrm>
                          <a:off x="2098789" y="2908905"/>
                          <a:ext cx="4302011" cy="3796695"/>
                        </a:xfrm>
                        <a:prstGeom prst="rect">
                          <a:avLst/>
                        </a:prstGeom>
                        <a:noFill/>
                      </p:spPr>
                    </p:pic>
                  </p:oleObj>
                </mc:Fallback>
              </mc:AlternateContent>
            </a:graphicData>
          </a:graphic>
        </p:graphicFrame>
      </p:grpSp>
    </p:spTree>
    <p:extLst>
      <p:ext uri="{BB962C8B-B14F-4D97-AF65-F5344CB8AC3E}">
        <p14:creationId xmlns:p14="http://schemas.microsoft.com/office/powerpoint/2010/main" val="23864538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i="1" dirty="0" smtClean="0"/>
              <a:t>Runtime Memory Object </a:t>
            </a:r>
            <a:r>
              <a:rPr lang="en-US" dirty="0" smtClean="0"/>
              <a:t>– buffer/image representation in Runtime</a:t>
            </a:r>
          </a:p>
          <a:p>
            <a:r>
              <a:rPr lang="en-US" b="1" i="1" dirty="0" smtClean="0"/>
              <a:t>Device Memory Object </a:t>
            </a:r>
            <a:r>
              <a:rPr lang="en-US" dirty="0" smtClean="0"/>
              <a:t>- </a:t>
            </a:r>
            <a:r>
              <a:rPr lang="en-US" dirty="0"/>
              <a:t>buffer/image representation in </a:t>
            </a:r>
            <a:r>
              <a:rPr lang="en-US" dirty="0" smtClean="0"/>
              <a:t>Device Agent</a:t>
            </a:r>
          </a:p>
          <a:p>
            <a:r>
              <a:rPr lang="en-US" b="1" i="1" dirty="0" smtClean="0"/>
              <a:t>Sharing Group </a:t>
            </a:r>
            <a:r>
              <a:rPr lang="en-US" dirty="0" smtClean="0"/>
              <a:t>– a group of Device Agents that share the same instance of Device Memory Object. Sharing Group unique ID is reported by DA per Memory Object type (buffer/image/etc.)</a:t>
            </a:r>
          </a:p>
          <a:p>
            <a:r>
              <a:rPr lang="en-US" b="1" i="1" dirty="0" smtClean="0"/>
              <a:t>Backing Store </a:t>
            </a:r>
            <a:r>
              <a:rPr lang="en-US" dirty="0" smtClean="0"/>
              <a:t>– raw data buffer for inter-device/device-runtime communication managed by Runtime. Devices may use this buffer directly for data storage or maintain it’s own data copy. Runtime may use this buffer for data mappings or maintain it’s own data copy.</a:t>
            </a:r>
          </a:p>
          <a:p>
            <a:endParaRPr lang="en-US" dirty="0"/>
          </a:p>
        </p:txBody>
      </p:sp>
      <p:sp>
        <p:nvSpPr>
          <p:cNvPr id="3" name="Title 2"/>
          <p:cNvSpPr>
            <a:spLocks noGrp="1"/>
          </p:cNvSpPr>
          <p:nvPr>
            <p:ph type="title"/>
          </p:nvPr>
        </p:nvSpPr>
        <p:spPr/>
        <p:txBody>
          <a:bodyPr/>
          <a:lstStyle/>
          <a:p>
            <a:r>
              <a:rPr lang="en-US" dirty="0" smtClean="0"/>
              <a:t>Memory Object Model</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7</a:t>
            </a:fld>
            <a:endParaRPr lang="en-US"/>
          </a:p>
        </p:txBody>
      </p:sp>
      <p:cxnSp>
        <p:nvCxnSpPr>
          <p:cNvPr id="5" name="Straight Connector 4"/>
          <p:cNvCxnSpPr>
            <a:stCxn id="6" idx="1"/>
          </p:cNvCxnSpPr>
          <p:nvPr/>
        </p:nvCxnSpPr>
        <p:spPr>
          <a:xfrm flipH="1" flipV="1">
            <a:off x="1097446" y="5177977"/>
            <a:ext cx="1226654" cy="15815"/>
          </a:xfrm>
          <a:prstGeom prst="line">
            <a:avLst/>
          </a:prstGeom>
        </p:spPr>
        <p:style>
          <a:lnRef idx="3">
            <a:schemeClr val="accent1"/>
          </a:lnRef>
          <a:fillRef idx="0">
            <a:schemeClr val="accent1"/>
          </a:fillRef>
          <a:effectRef idx="2">
            <a:schemeClr val="accent1"/>
          </a:effectRef>
          <a:fontRef idx="minor">
            <a:schemeClr val="tx1"/>
          </a:fontRef>
        </p:style>
      </p:cxnSp>
      <p:sp>
        <p:nvSpPr>
          <p:cNvPr id="6" name="Rounded Rectangle 5"/>
          <p:cNvSpPr/>
          <p:nvPr/>
        </p:nvSpPr>
        <p:spPr>
          <a:xfrm>
            <a:off x="2324100" y="3986784"/>
            <a:ext cx="4914900" cy="24140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 name="Oval 6"/>
          <p:cNvSpPr/>
          <p:nvPr/>
        </p:nvSpPr>
        <p:spPr>
          <a:xfrm>
            <a:off x="990600" y="5127798"/>
            <a:ext cx="106846" cy="97365"/>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8" name="TextBox 7"/>
          <p:cNvSpPr txBox="1"/>
          <p:nvPr/>
        </p:nvSpPr>
        <p:spPr>
          <a:xfrm>
            <a:off x="152400" y="4727655"/>
            <a:ext cx="1976645" cy="17727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untime Memory Object</a:t>
            </a:r>
            <a:endParaRPr lang="en-US" dirty="0"/>
          </a:p>
        </p:txBody>
      </p:sp>
      <p:sp>
        <p:nvSpPr>
          <p:cNvPr id="9" name="Rectangle 8"/>
          <p:cNvSpPr/>
          <p:nvPr/>
        </p:nvSpPr>
        <p:spPr>
          <a:xfrm>
            <a:off x="2751483" y="4126992"/>
            <a:ext cx="1068457" cy="2121408"/>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Backing Store Raw Memory</a:t>
            </a:r>
            <a:endParaRPr lang="en-US" dirty="0">
              <a:solidFill>
                <a:schemeClr val="tx1"/>
              </a:solidFill>
            </a:endParaRPr>
          </a:p>
        </p:txBody>
      </p:sp>
      <p:sp>
        <p:nvSpPr>
          <p:cNvPr id="10" name="Rounded Rectangle 9"/>
          <p:cNvSpPr/>
          <p:nvPr/>
        </p:nvSpPr>
        <p:spPr>
          <a:xfrm>
            <a:off x="4087053" y="4130040"/>
            <a:ext cx="2190336" cy="1609344"/>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1" name="Rounded Rectangle 10"/>
          <p:cNvSpPr/>
          <p:nvPr/>
        </p:nvSpPr>
        <p:spPr>
          <a:xfrm>
            <a:off x="4193899" y="4203192"/>
            <a:ext cx="2190336" cy="1609344"/>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 name="Rounded Rectangle 11"/>
          <p:cNvSpPr/>
          <p:nvPr/>
        </p:nvSpPr>
        <p:spPr>
          <a:xfrm>
            <a:off x="4300745" y="4276344"/>
            <a:ext cx="2190336" cy="1609344"/>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 name="Rounded Rectangle 12"/>
          <p:cNvSpPr/>
          <p:nvPr/>
        </p:nvSpPr>
        <p:spPr>
          <a:xfrm>
            <a:off x="4407590" y="4349496"/>
            <a:ext cx="2190336" cy="1609344"/>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4" name="Rounded Rectangle 13"/>
          <p:cNvSpPr/>
          <p:nvPr/>
        </p:nvSpPr>
        <p:spPr>
          <a:xfrm>
            <a:off x="4514436" y="4422648"/>
            <a:ext cx="2190336" cy="1609344"/>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Rounded Rectangle 14"/>
          <p:cNvSpPr/>
          <p:nvPr/>
        </p:nvSpPr>
        <p:spPr>
          <a:xfrm>
            <a:off x="4621282" y="4495800"/>
            <a:ext cx="2190336" cy="1609344"/>
          </a:xfrm>
          <a:prstGeom prst="roundRect">
            <a:avLst/>
          </a:prstGeom>
        </p:spPr>
        <p:style>
          <a:lnRef idx="3">
            <a:schemeClr val="lt1"/>
          </a:lnRef>
          <a:fillRef idx="1">
            <a:schemeClr val="accent5"/>
          </a:fillRef>
          <a:effectRef idx="1">
            <a:schemeClr val="accent5"/>
          </a:effectRef>
          <a:fontRef idx="minor">
            <a:schemeClr val="lt1"/>
          </a:fontRef>
        </p:style>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16" name="Rounded Rectangle 15"/>
          <p:cNvSpPr/>
          <p:nvPr/>
        </p:nvSpPr>
        <p:spPr>
          <a:xfrm>
            <a:off x="4781550" y="5611368"/>
            <a:ext cx="1869799" cy="34747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100" dirty="0" smtClean="0"/>
              <a:t>Device Memory Object</a:t>
            </a:r>
            <a:br>
              <a:rPr lang="en-US" sz="1100" dirty="0" smtClean="0"/>
            </a:br>
            <a:r>
              <a:rPr lang="en-US" sz="1000" i="1" dirty="0" smtClean="0"/>
              <a:t>Shared by the Whole Sharing Group</a:t>
            </a:r>
            <a:endParaRPr lang="en-US" sz="1100" i="1" dirty="0"/>
          </a:p>
        </p:txBody>
      </p:sp>
      <p:grpSp>
        <p:nvGrpSpPr>
          <p:cNvPr id="17" name="Group 16"/>
          <p:cNvGrpSpPr/>
          <p:nvPr/>
        </p:nvGrpSpPr>
        <p:grpSpPr>
          <a:xfrm>
            <a:off x="4728127" y="4751832"/>
            <a:ext cx="2030067" cy="713232"/>
            <a:chOff x="4800600" y="3009900"/>
            <a:chExt cx="2438400" cy="1295400"/>
          </a:xfrm>
        </p:grpSpPr>
        <p:sp>
          <p:nvSpPr>
            <p:cNvPr id="18" name="Oval 17"/>
            <p:cNvSpPr/>
            <p:nvPr/>
          </p:nvSpPr>
          <p:spPr>
            <a:xfrm>
              <a:off x="4800600" y="3009900"/>
              <a:ext cx="1981200" cy="8382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9" name="Oval 18"/>
            <p:cNvSpPr/>
            <p:nvPr/>
          </p:nvSpPr>
          <p:spPr>
            <a:xfrm>
              <a:off x="4953000" y="3162300"/>
              <a:ext cx="1981200" cy="8382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0" name="Oval 19"/>
            <p:cNvSpPr/>
            <p:nvPr/>
          </p:nvSpPr>
          <p:spPr>
            <a:xfrm>
              <a:off x="5181600" y="3314700"/>
              <a:ext cx="1905000" cy="8382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1" name="Oval 20"/>
            <p:cNvSpPr/>
            <p:nvPr/>
          </p:nvSpPr>
          <p:spPr>
            <a:xfrm>
              <a:off x="5313947" y="3467100"/>
              <a:ext cx="1925053" cy="8382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Device Agent Reference</a:t>
              </a:r>
              <a:endParaRPr lang="en-US" sz="1200" dirty="0"/>
            </a:p>
          </p:txBody>
        </p:sp>
      </p:grpSp>
      <p:sp>
        <p:nvSpPr>
          <p:cNvPr id="28" name="TextBox 27"/>
          <p:cNvSpPr txBox="1"/>
          <p:nvPr/>
        </p:nvSpPr>
        <p:spPr>
          <a:xfrm>
            <a:off x="7411692" y="4267200"/>
            <a:ext cx="1351308" cy="523220"/>
          </a:xfrm>
          <a:prstGeom prst="rect">
            <a:avLst/>
          </a:prstGeom>
          <a:noFill/>
        </p:spPr>
        <p:txBody>
          <a:bodyPr wrap="square" rtlCol="0">
            <a:spAutoFit/>
          </a:bodyPr>
          <a:lstStyle/>
          <a:p>
            <a:r>
              <a:rPr lang="en-US" sz="1400" dirty="0" smtClean="0">
                <a:solidFill>
                  <a:schemeClr val="tx1"/>
                </a:solidFill>
              </a:rPr>
              <a:t>Sharing </a:t>
            </a:r>
            <a:br>
              <a:rPr lang="en-US" sz="1400" dirty="0" smtClean="0">
                <a:solidFill>
                  <a:schemeClr val="tx1"/>
                </a:solidFill>
              </a:rPr>
            </a:br>
            <a:r>
              <a:rPr lang="en-US" sz="1400" dirty="0" smtClean="0">
                <a:solidFill>
                  <a:schemeClr val="tx1"/>
                </a:solidFill>
              </a:rPr>
              <a:t>Groups</a:t>
            </a:r>
            <a:endParaRPr lang="en-US" sz="1400" dirty="0">
              <a:solidFill>
                <a:schemeClr val="tx1"/>
              </a:solidFill>
            </a:endParaRPr>
          </a:p>
        </p:txBody>
      </p:sp>
      <p:cxnSp>
        <p:nvCxnSpPr>
          <p:cNvPr id="30" name="Straight Connector 29"/>
          <p:cNvCxnSpPr/>
          <p:nvPr/>
        </p:nvCxnSpPr>
        <p:spPr bwMode="auto">
          <a:xfrm flipH="1" flipV="1">
            <a:off x="6504436" y="4349496"/>
            <a:ext cx="1115564" cy="179314"/>
          </a:xfrm>
          <a:prstGeom prst="line">
            <a:avLst/>
          </a:prstGeom>
          <a:ln w="15875">
            <a:solidFill>
              <a:schemeClr val="bg1">
                <a:lumMod val="50000"/>
              </a:schemeClr>
            </a:solidFill>
            <a:prstDash val="dash"/>
            <a:headEnd type="none" w="med" len="med"/>
            <a:tailEnd type="none" w="med" len="med"/>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55212096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haring/Transferring Data between devices in the same Context</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8</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1" name="Group 10"/>
          <p:cNvGrpSpPr/>
          <p:nvPr/>
        </p:nvGrpSpPr>
        <p:grpSpPr>
          <a:xfrm>
            <a:off x="228600" y="990600"/>
            <a:ext cx="8610600" cy="3581400"/>
            <a:chOff x="228600" y="1371600"/>
            <a:chExt cx="8610600" cy="3581400"/>
          </a:xfrm>
        </p:grpSpPr>
        <p:sp>
          <p:nvSpPr>
            <p:cNvPr id="7" name="Rectangle 6"/>
            <p:cNvSpPr/>
            <p:nvPr/>
          </p:nvSpPr>
          <p:spPr bwMode="auto">
            <a:xfrm>
              <a:off x="228600" y="1371600"/>
              <a:ext cx="8610600" cy="35814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94003843"/>
                </p:ext>
              </p:extLst>
            </p:nvPr>
          </p:nvGraphicFramePr>
          <p:xfrm>
            <a:off x="383683" y="1447800"/>
            <a:ext cx="8379317" cy="3429000"/>
          </p:xfrm>
          <a:graphic>
            <a:graphicData uri="http://schemas.openxmlformats.org/presentationml/2006/ole">
              <mc:AlternateContent xmlns:mc="http://schemas.openxmlformats.org/markup-compatibility/2006">
                <mc:Choice xmlns:v="urn:schemas-microsoft-com:vml" Requires="v">
                  <p:oleObj spid="_x0000_s2106" name="Visio" r:id="rId3" imgW="13542503" imgH="6263447" progId="Visio.Drawing.11">
                    <p:embed/>
                  </p:oleObj>
                </mc:Choice>
                <mc:Fallback>
                  <p:oleObj name="Visio" r:id="rId3" imgW="13542503" imgH="62634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329" t="10956" r="1329" b="3175"/>
                        <a:stretch>
                          <a:fillRect/>
                        </a:stretch>
                      </p:blipFill>
                      <p:spPr bwMode="auto">
                        <a:xfrm>
                          <a:off x="383683" y="1447800"/>
                          <a:ext cx="8379317" cy="3429000"/>
                        </a:xfrm>
                        <a:prstGeom prst="rect">
                          <a:avLst/>
                        </a:prstGeom>
                        <a:noFill/>
                      </p:spPr>
                    </p:pic>
                  </p:oleObj>
                </mc:Fallback>
              </mc:AlternateContent>
            </a:graphicData>
          </a:graphic>
        </p:graphicFrame>
      </p:grpSp>
      <p:sp>
        <p:nvSpPr>
          <p:cNvPr id="10" name="Content Placeholder 1"/>
          <p:cNvSpPr>
            <a:spLocks noGrp="1"/>
          </p:cNvSpPr>
          <p:nvPr>
            <p:ph idx="1"/>
          </p:nvPr>
        </p:nvSpPr>
        <p:spPr>
          <a:xfrm>
            <a:off x="228601" y="4724400"/>
            <a:ext cx="8464550" cy="1066800"/>
          </a:xfrm>
        </p:spPr>
        <p:txBody>
          <a:bodyPr/>
          <a:lstStyle/>
          <a:p>
            <a:r>
              <a:rPr lang="en-US" sz="1600" dirty="0" smtClean="0"/>
              <a:t>Implemented by Runtime</a:t>
            </a:r>
          </a:p>
          <a:p>
            <a:r>
              <a:rPr lang="en-US" sz="1600" dirty="0" smtClean="0"/>
              <a:t>Requires ownership and data validity tracking</a:t>
            </a:r>
          </a:p>
          <a:p>
            <a:r>
              <a:rPr lang="en-US" sz="1600" dirty="0" smtClean="0"/>
              <a:t>Owner – last device that executed Kernel with write permission to the specific Memory Object or somehow modified the Memory  Object</a:t>
            </a:r>
          </a:p>
          <a:p>
            <a:pPr lvl="1"/>
            <a:r>
              <a:rPr lang="en-US" sz="1400" dirty="0" smtClean="0"/>
              <a:t>Backend may help to lower memory copy overhead by providing Read/Write usage info inside kernel code.</a:t>
            </a:r>
            <a:endParaRPr lang="en-US" sz="1400" dirty="0"/>
          </a:p>
        </p:txBody>
      </p:sp>
    </p:spTree>
    <p:extLst>
      <p:ext uri="{BB962C8B-B14F-4D97-AF65-F5344CB8AC3E}">
        <p14:creationId xmlns:p14="http://schemas.microsoft.com/office/powerpoint/2010/main" val="1516101976"/>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5613" y="990600"/>
            <a:ext cx="8237537" cy="4953000"/>
          </a:xfrm>
        </p:spPr>
        <p:txBody>
          <a:bodyPr/>
          <a:lstStyle/>
          <a:p>
            <a:r>
              <a:rPr lang="en-US" dirty="0" smtClean="0"/>
              <a:t>Each Command List is represented as COI Pipeline with dedicated thread.</a:t>
            </a:r>
          </a:p>
          <a:p>
            <a:r>
              <a:rPr lang="en-US" dirty="0" smtClean="0"/>
              <a:t>Enqueue Kernel is mapped to COI Run-Function (device-side </a:t>
            </a:r>
            <a:r>
              <a:rPr lang="en-US" dirty="0" err="1" smtClean="0"/>
              <a:t>func</a:t>
            </a:r>
            <a:r>
              <a:rPr lang="en-US" dirty="0" smtClean="0"/>
              <a:t>) enqueue.</a:t>
            </a:r>
          </a:p>
          <a:p>
            <a:r>
              <a:rPr lang="en-US" dirty="0" smtClean="0"/>
              <a:t>Memory Object Operations (Read/Write/Map/</a:t>
            </a:r>
            <a:r>
              <a:rPr lang="en-US" dirty="0" err="1" smtClean="0"/>
              <a:t>UnMap</a:t>
            </a:r>
            <a:r>
              <a:rPr lang="en-US" dirty="0" smtClean="0"/>
              <a:t>) are represented as COI Buffer operations and are mapped to DMA invocations </a:t>
            </a:r>
            <a:r>
              <a:rPr lang="en-US" b="1" i="1" dirty="0" smtClean="0"/>
              <a:t>from host</a:t>
            </a:r>
            <a:r>
              <a:rPr lang="en-US" dirty="0" smtClean="0"/>
              <a:t>.</a:t>
            </a:r>
          </a:p>
          <a:p>
            <a:pPr lvl="1"/>
            <a:r>
              <a:rPr lang="en-US" dirty="0" smtClean="0"/>
              <a:t>Not associated with COI Pipelines</a:t>
            </a:r>
          </a:p>
          <a:p>
            <a:pPr lvl="1">
              <a:spcBef>
                <a:spcPts val="0"/>
              </a:spcBef>
            </a:pPr>
            <a:r>
              <a:rPr lang="en-US" dirty="0" smtClean="0"/>
              <a:t>COI Events used to enforce ordering between COI Buffer operations and between COI Buffer and COI Pipeline operations</a:t>
            </a:r>
          </a:p>
          <a:p>
            <a:r>
              <a:rPr lang="en-US" dirty="0" smtClean="0"/>
              <a:t>Out-of-Order Command Lists are represented by COI Run-Functions that launch kernels asynchronously and immediately return.</a:t>
            </a:r>
          </a:p>
          <a:p>
            <a:pPr lvl="1"/>
            <a:endParaRPr lang="en-US" dirty="0" smtClean="0"/>
          </a:p>
          <a:p>
            <a:r>
              <a:rPr lang="en-US" dirty="0" smtClean="0"/>
              <a:t> </a:t>
            </a:r>
            <a:endParaRPr lang="en-US" dirty="0"/>
          </a:p>
        </p:txBody>
      </p:sp>
      <p:sp>
        <p:nvSpPr>
          <p:cNvPr id="3" name="Title 2"/>
          <p:cNvSpPr>
            <a:spLocks noGrp="1"/>
          </p:cNvSpPr>
          <p:nvPr>
            <p:ph type="title"/>
          </p:nvPr>
        </p:nvSpPr>
        <p:spPr/>
        <p:txBody>
          <a:bodyPr/>
          <a:lstStyle/>
          <a:p>
            <a:r>
              <a:rPr lang="en-US" dirty="0" smtClean="0"/>
              <a:t>Command Lists Model</a:t>
            </a:r>
            <a:endParaRPr lang="en-US" dirty="0"/>
          </a:p>
        </p:txBody>
      </p:sp>
      <p:sp>
        <p:nvSpPr>
          <p:cNvPr id="4" name="Slide Number Placeholder 3"/>
          <p:cNvSpPr>
            <a:spLocks noGrp="1"/>
          </p:cNvSpPr>
          <p:nvPr>
            <p:ph type="sldNum" sz="quarter" idx="10"/>
          </p:nvPr>
        </p:nvSpPr>
        <p:spPr/>
        <p:txBody>
          <a:bodyPr/>
          <a:lstStyle/>
          <a:p>
            <a:fld id="{644F31DB-F08C-476F-B161-7D382042A277}" type="slidenum">
              <a:rPr lang="en-US" smtClean="0"/>
              <a:pPr/>
              <a:t>9</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9640" y="3962400"/>
            <a:ext cx="4124474"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4307087"/>
      </p:ext>
    </p:extLst>
  </p:cSld>
  <p:clrMapOvr>
    <a:masterClrMapping/>
  </p:clrMapOvr>
  <p:transition>
    <p:fade/>
  </p:transition>
</p:sld>
</file>

<file path=ppt/theme/theme1.xml><?xml version="1.0" encoding="utf-8"?>
<a:theme xmlns:a="http://schemas.openxmlformats.org/drawingml/2006/main" name="PowerPoint Template for AV Tools">
  <a:themeElements>
    <a:clrScheme name="Intel_Blue 1">
      <a:dk1>
        <a:srgbClr val="FF5C00"/>
      </a:dk1>
      <a:lt1>
        <a:srgbClr val="FFFFFF"/>
      </a:lt1>
      <a:dk2>
        <a:srgbClr val="0C2E86"/>
      </a:dk2>
      <a:lt2>
        <a:srgbClr val="F5E647"/>
      </a:lt2>
      <a:accent1>
        <a:srgbClr val="A6CAE1"/>
      </a:accent1>
      <a:accent2>
        <a:srgbClr val="567EB9"/>
      </a:accent2>
      <a:accent3>
        <a:srgbClr val="AAADC3"/>
      </a:accent3>
      <a:accent4>
        <a:srgbClr val="DADADA"/>
      </a:accent4>
      <a:accent5>
        <a:srgbClr val="D0E1EE"/>
      </a:accent5>
      <a:accent6>
        <a:srgbClr val="4D72A7"/>
      </a:accent6>
      <a:hlink>
        <a:srgbClr val="0860A8"/>
      </a:hlink>
      <a:folHlink>
        <a:srgbClr val="AA014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31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defRPr>
        </a:defPPr>
      </a:lstStyle>
    </a:spDef>
    <a:lnDef>
      <a:spPr bwMode="auto">
        <a:xfrm>
          <a:off x="0" y="0"/>
          <a:ext cx="1" cy="1"/>
        </a:xfrm>
        <a:custGeom>
          <a:avLst/>
          <a:gdLst/>
          <a:ahLst/>
          <a:cxnLst/>
          <a:rect l="0" t="0" r="0" b="0"/>
          <a:pathLst/>
        </a:custGeom>
        <a:solidFill>
          <a:schemeClr val="folHlink"/>
        </a:solidFill>
        <a:ln w="31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rgbClr val="FFFFCC"/>
            </a:solidFill>
            <a:effectLst>
              <a:outerShdw blurRad="38100" dist="38100" dir="2700000" algn="tl">
                <a:srgbClr val="000000">
                  <a:alpha val="43137"/>
                </a:srgbClr>
              </a:outerShdw>
            </a:effectLst>
            <a:latin typeface="Verdana" pitchFamily="34" charset="0"/>
          </a:defRPr>
        </a:defPPr>
      </a:lstStyle>
    </a:lnDef>
  </a:objectDefaults>
  <a:extraClrSchemeLst>
    <a:extraClrScheme>
      <a:clrScheme name="Intel_Blue 1">
        <a:dk1>
          <a:srgbClr val="FF5C00"/>
        </a:dk1>
        <a:lt1>
          <a:srgbClr val="FFFFFF"/>
        </a:lt1>
        <a:dk2>
          <a:srgbClr val="0C2E86"/>
        </a:dk2>
        <a:lt2>
          <a:srgbClr val="F5E647"/>
        </a:lt2>
        <a:accent1>
          <a:srgbClr val="A6CAE1"/>
        </a:accent1>
        <a:accent2>
          <a:srgbClr val="567EB9"/>
        </a:accent2>
        <a:accent3>
          <a:srgbClr val="AAADC3"/>
        </a:accent3>
        <a:accent4>
          <a:srgbClr val="DADADA"/>
        </a:accent4>
        <a:accent5>
          <a:srgbClr val="D0E1EE"/>
        </a:accent5>
        <a:accent6>
          <a:srgbClr val="4D72A7"/>
        </a:accent6>
        <a:hlink>
          <a:srgbClr val="0860A8"/>
        </a:hlink>
        <a:folHlink>
          <a:srgbClr val="AA014C"/>
        </a:folHlink>
      </a:clrScheme>
      <a:clrMap bg1="dk2" tx1="lt1" bg2="dk1" tx2="lt2" accent1="accent1" accent2="accent2" accent3="accent3" accent4="accent4" accent5="accent5" accent6="accent6" hlink="hlink" folHlink="folHlink"/>
    </a:extraClrScheme>
    <a:extraClrScheme>
      <a:clrScheme name="Intel_Blue 2">
        <a:dk1>
          <a:srgbClr val="0860A8"/>
        </a:dk1>
        <a:lt1>
          <a:srgbClr val="FFFFFF"/>
        </a:lt1>
        <a:dk2>
          <a:srgbClr val="F5E647"/>
        </a:dk2>
        <a:lt2>
          <a:srgbClr val="FF5C47"/>
        </a:lt2>
        <a:accent1>
          <a:srgbClr val="A6CAE1"/>
        </a:accent1>
        <a:accent2>
          <a:srgbClr val="567EB9"/>
        </a:accent2>
        <a:accent3>
          <a:srgbClr val="FFFFFF"/>
        </a:accent3>
        <a:accent4>
          <a:srgbClr val="06518F"/>
        </a:accent4>
        <a:accent5>
          <a:srgbClr val="D0E1EE"/>
        </a:accent5>
        <a:accent6>
          <a:srgbClr val="4D72A7"/>
        </a:accent6>
        <a:hlink>
          <a:srgbClr val="0C2E86"/>
        </a:hlink>
        <a:folHlink>
          <a:srgbClr val="AA014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 for AV Tools</Template>
  <TotalTime>566</TotalTime>
  <Words>1082</Words>
  <Application>Microsoft Office PowerPoint</Application>
  <PresentationFormat>On-screen Show (4:3)</PresentationFormat>
  <Paragraphs>169</Paragraphs>
  <Slides>1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PowerPoint Template for AV Tools</vt:lpstr>
      <vt:lpstr>Microsoft Visio Drawing</vt:lpstr>
      <vt:lpstr>OpenCL for MIC Architectural Overview </vt:lpstr>
      <vt:lpstr>Plug-in into CPU Runtime</vt:lpstr>
      <vt:lpstr>MIC Device is an integration project</vt:lpstr>
      <vt:lpstr>Device Process Startup and Crash Recovery</vt:lpstr>
      <vt:lpstr>Working Modes</vt:lpstr>
      <vt:lpstr>Kernel Compilation Model</vt:lpstr>
      <vt:lpstr>Memory Object Model</vt:lpstr>
      <vt:lpstr>Sharing/Transferring Data between devices in the same Context</vt:lpstr>
      <vt:lpstr>Command Lists Model</vt:lpstr>
      <vt:lpstr>Device Callbacks Support</vt:lpstr>
      <vt:lpstr>Printf() inside kernels support</vt:lpstr>
      <vt:lpstr>Performance Counters Support</vt:lpstr>
      <vt:lpstr>Device Tasking System - TBB</vt:lpstr>
      <vt:lpstr>Outstanding Requirements from Backend and Runtime</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dc:title>
  <dc:creator>Dmitry Kaptsenel</dc:creator>
  <cp:lastModifiedBy>Dmitry Kaptsenel</cp:lastModifiedBy>
  <cp:revision>160</cp:revision>
  <dcterms:created xsi:type="dcterms:W3CDTF">2011-08-23T16:38:07Z</dcterms:created>
  <dcterms:modified xsi:type="dcterms:W3CDTF">2011-10-31T14:3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Category">
    <vt:lpwstr>Unspecified</vt:lpwstr>
  </property>
  <property fmtid="{D5CDD505-2E9C-101B-9397-08002B2CF9AE}" pid="3" name="OrderID">
    <vt:lpwstr>0</vt:lpwstr>
  </property>
  <property fmtid="{D5CDD505-2E9C-101B-9397-08002B2CF9AE}" pid="4" name="_AdHocReviewCycleID">
    <vt:i4>2096575788</vt:i4>
  </property>
  <property fmtid="{D5CDD505-2E9C-101B-9397-08002B2CF9AE}" pid="5" name="_NewReviewCycle">
    <vt:lpwstr/>
  </property>
  <property fmtid="{D5CDD505-2E9C-101B-9397-08002B2CF9AE}" pid="6" name="_EmailSubject">
    <vt:lpwstr>OMA DM client presentation to MWG Linux MRC.003.pptx</vt:lpwstr>
  </property>
  <property fmtid="{D5CDD505-2E9C-101B-9397-08002B2CF9AE}" pid="7" name="_AuthorEmail">
    <vt:lpwstr>boaz.tamir@intel.com</vt:lpwstr>
  </property>
  <property fmtid="{D5CDD505-2E9C-101B-9397-08002B2CF9AE}" pid="8" name="_AuthorEmailDisplayName">
    <vt:lpwstr>Tamir, Boaz</vt:lpwstr>
  </property>
</Properties>
</file>